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7" r:id="rId2"/>
    <p:sldId id="293" r:id="rId3"/>
    <p:sldId id="290" r:id="rId4"/>
    <p:sldId id="307" r:id="rId5"/>
    <p:sldId id="308" r:id="rId6"/>
    <p:sldId id="309" r:id="rId7"/>
    <p:sldId id="310" r:id="rId8"/>
    <p:sldId id="311" r:id="rId9"/>
    <p:sldId id="312" r:id="rId10"/>
    <p:sldId id="313" r:id="rId11"/>
    <p:sldId id="314" r:id="rId12"/>
    <p:sldId id="315" r:id="rId13"/>
    <p:sldId id="316" r:id="rId14"/>
    <p:sldId id="317" r:id="rId15"/>
    <p:sldId id="318" r:id="rId16"/>
    <p:sldId id="319" r:id="rId17"/>
    <p:sldId id="320" r:id="rId18"/>
    <p:sldId id="321" r:id="rId19"/>
    <p:sldId id="322" r:id="rId20"/>
    <p:sldId id="323" r:id="rId21"/>
    <p:sldId id="324" r:id="rId22"/>
    <p:sldId id="325" r:id="rId23"/>
    <p:sldId id="326" r:id="rId24"/>
    <p:sldId id="327" r:id="rId25"/>
    <p:sldId id="328" r:id="rId26"/>
    <p:sldId id="329" r:id="rId27"/>
    <p:sldId id="330" r:id="rId28"/>
    <p:sldId id="331" r:id="rId29"/>
    <p:sldId id="332" r:id="rId30"/>
    <p:sldId id="333" r:id="rId31"/>
    <p:sldId id="334" r:id="rId32"/>
    <p:sldId id="336" r:id="rId33"/>
    <p:sldId id="337" r:id="rId34"/>
    <p:sldId id="338" r:id="rId35"/>
    <p:sldId id="339" r:id="rId36"/>
    <p:sldId id="340" r:id="rId37"/>
    <p:sldId id="341" r:id="rId38"/>
    <p:sldId id="342" r:id="rId39"/>
    <p:sldId id="343" r:id="rId40"/>
    <p:sldId id="344" r:id="rId41"/>
    <p:sldId id="345" r:id="rId42"/>
    <p:sldId id="346" r:id="rId43"/>
    <p:sldId id="347" r:id="rId44"/>
    <p:sldId id="348" r:id="rId45"/>
    <p:sldId id="349" r:id="rId46"/>
    <p:sldId id="350" r:id="rId47"/>
    <p:sldId id="351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DCDC"/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4" autoAdjust="0"/>
    <p:restoredTop sz="94660"/>
  </p:normalViewPr>
  <p:slideViewPr>
    <p:cSldViewPr snapToGrid="0">
      <p:cViewPr varScale="1">
        <p:scale>
          <a:sx n="94" d="100"/>
          <a:sy n="94" d="100"/>
        </p:scale>
        <p:origin x="106" y="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itipong Jamrus" userId="f39b213f-51a9-4f76-8fcf-b0f8113fbeed" providerId="ADAL" clId="{2489195D-D68D-4505-819A-78D14E45E189}"/>
    <pc:docChg chg="undo custSel modSld">
      <pc:chgData name="Thitipong Jamrus" userId="f39b213f-51a9-4f76-8fcf-b0f8113fbeed" providerId="ADAL" clId="{2489195D-D68D-4505-819A-78D14E45E189}" dt="2020-10-05T09:24:59.376" v="8"/>
      <pc:docMkLst>
        <pc:docMk/>
      </pc:docMkLst>
      <pc:sldChg chg="modSp mod">
        <pc:chgData name="Thitipong Jamrus" userId="f39b213f-51a9-4f76-8fcf-b0f8113fbeed" providerId="ADAL" clId="{2489195D-D68D-4505-819A-78D14E45E189}" dt="2020-10-05T09:24:59.376" v="8"/>
        <pc:sldMkLst>
          <pc:docMk/>
          <pc:sldMk cId="145735233" sldId="257"/>
        </pc:sldMkLst>
        <pc:spChg chg="mod">
          <ac:chgData name="Thitipong Jamrus" userId="f39b213f-51a9-4f76-8fcf-b0f8113fbeed" providerId="ADAL" clId="{2489195D-D68D-4505-819A-78D14E45E189}" dt="2020-10-05T09:24:49.954" v="7" actId="404"/>
          <ac:spMkLst>
            <pc:docMk/>
            <pc:sldMk cId="145735233" sldId="257"/>
            <ac:spMk id="4" creationId="{00000000-0000-0000-0000-000000000000}"/>
          </ac:spMkLst>
        </pc:spChg>
        <pc:spChg chg="mod">
          <ac:chgData name="Thitipong Jamrus" userId="f39b213f-51a9-4f76-8fcf-b0f8113fbeed" providerId="ADAL" clId="{2489195D-D68D-4505-819A-78D14E45E189}" dt="2020-10-05T09:24:59.376" v="8"/>
          <ac:spMkLst>
            <pc:docMk/>
            <pc:sldMk cId="145735233" sldId="257"/>
            <ac:spMk id="5" creationId="{5A51033F-DC79-40D3-B922-49AF37BB890E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1.emf"/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05-Oct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05-Oct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8.png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emf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3.emf"/><Relationship Id="rId4" Type="http://schemas.openxmlformats.org/officeDocument/2006/relationships/image" Target="../media/image4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Word_Document.docx"/><Relationship Id="rId4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10.bin"/><Relationship Id="rId7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000" dirty="0">
                <a:solidFill>
                  <a:srgbClr val="002060"/>
                </a:solidFill>
              </a:rPr>
              <a:t>Advanced Optimization: </a:t>
            </a:r>
          </a:p>
          <a:p>
            <a:r>
              <a:rPr lang="en-US" sz="4000" dirty="0">
                <a:solidFill>
                  <a:srgbClr val="002060"/>
                </a:solidFill>
              </a:rPr>
              <a:t>Techniques and Industrial Applications</a:t>
            </a:r>
          </a:p>
          <a:p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Module 2: Heuristics and Metaheuristics</a:t>
            </a:r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6: Selec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00BD1BF-67EC-4C26-A6F3-0434FA2007FD}"/>
              </a:ext>
            </a:extLst>
          </p:cNvPr>
          <p:cNvSpPr/>
          <p:nvPr/>
        </p:nvSpPr>
        <p:spPr>
          <a:xfrm>
            <a:off x="3752851" y="1780577"/>
            <a:ext cx="40385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8" indent="-3600450"/>
            <a:r>
              <a:rPr lang="en-CA" b="1" dirty="0">
                <a:latin typeface="Arial" panose="020B0604020202020204" pitchFamily="34" charset="0"/>
                <a:cs typeface="Arial" panose="020B0604020202020204" pitchFamily="34" charset="0"/>
              </a:rPr>
              <a:t>Roulette wheel selection</a:t>
            </a:r>
            <a:endParaRPr lang="th-TH" b="1" dirty="0">
              <a:latin typeface="Arial" panose="020B0604020202020204" pitchFamily="34" charset="0"/>
            </a:endParaRPr>
          </a:p>
        </p:txBody>
      </p:sp>
      <p:graphicFrame>
        <p:nvGraphicFramePr>
          <p:cNvPr id="11" name="Object 29">
            <a:extLst>
              <a:ext uri="{FF2B5EF4-FFF2-40B4-BE49-F238E27FC236}">
                <a16:creationId xmlns:a16="http://schemas.microsoft.com/office/drawing/2014/main" id="{C9A70793-AE2F-4ED1-B6F7-F351D0B701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356822"/>
              </p:ext>
            </p:extLst>
          </p:nvPr>
        </p:nvGraphicFramePr>
        <p:xfrm>
          <a:off x="-28575" y="2149909"/>
          <a:ext cx="6657975" cy="4368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5743558" imgH="3147066" progId="Word.Document.12">
                  <p:embed/>
                </p:oleObj>
              </mc:Choice>
              <mc:Fallback>
                <p:oleObj name="Document" r:id="rId3" imgW="5743558" imgH="3147066" progId="Word.Document.12">
                  <p:embed/>
                  <p:pic>
                    <p:nvPicPr>
                      <p:cNvPr id="11" name="Object 29">
                        <a:extLst>
                          <a:ext uri="{FF2B5EF4-FFF2-40B4-BE49-F238E27FC236}">
                            <a16:creationId xmlns:a16="http://schemas.microsoft.com/office/drawing/2014/main" id="{C9A70793-AE2F-4ED1-B6F7-F351D0B701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575" y="2149909"/>
                        <a:ext cx="6657975" cy="4368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2F0DD2FA-1E36-4B53-AC2F-99D462B415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5590708"/>
              </p:ext>
            </p:extLst>
          </p:nvPr>
        </p:nvGraphicFramePr>
        <p:xfrm>
          <a:off x="5334000" y="2396908"/>
          <a:ext cx="6438900" cy="2838450"/>
        </p:xfrm>
        <a:graphic>
          <a:graphicData uri="http://schemas.openxmlformats.org/drawingml/2006/table">
            <a:tbl>
              <a:tblPr/>
              <a:tblGrid>
                <a:gridCol w="1428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3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7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15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375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opulation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bjective function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val(</a:t>
                      </a:r>
                      <a:r>
                        <a:rPr lang="en-CA" sz="1800" i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i="1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</a:t>
                      </a:r>
                      <a:r>
                        <a:rPr lang="en-CA" sz="1800" i="1" baseline="-25000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CA" sz="1800" i="1" baseline="-25000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6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7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5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4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512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6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77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63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5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3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.00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=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6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8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97334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6: Selection (Cont.)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id="{A0653615-A824-417F-A7DC-AC5C5D5E68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391274"/>
              </p:ext>
            </p:extLst>
          </p:nvPr>
        </p:nvGraphicFramePr>
        <p:xfrm>
          <a:off x="4407331" y="1536463"/>
          <a:ext cx="3081294" cy="2511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2434863" imgH="1982881" progId="Visio.Drawing.11">
                  <p:embed/>
                </p:oleObj>
              </mc:Choice>
              <mc:Fallback>
                <p:oleObj name="Visio" r:id="rId3" imgW="2434863" imgH="1982881" progId="Visio.Drawing.11">
                  <p:embed/>
                  <p:pic>
                    <p:nvPicPr>
                      <p:cNvPr id="7" name="Object 1">
                        <a:extLst>
                          <a:ext uri="{FF2B5EF4-FFF2-40B4-BE49-F238E27FC236}">
                            <a16:creationId xmlns:a16="http://schemas.microsoft.com/office/drawing/2014/main" id="{A0653615-A824-417F-A7DC-AC5C5D5E68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7331" y="1536463"/>
                        <a:ext cx="3081294" cy="2511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425CCF7-2B49-40CA-B77A-FC60E25732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555437"/>
              </p:ext>
            </p:extLst>
          </p:nvPr>
        </p:nvGraphicFramePr>
        <p:xfrm>
          <a:off x="1104900" y="3757481"/>
          <a:ext cx="3962400" cy="2233745"/>
        </p:xfrm>
        <a:graphic>
          <a:graphicData uri="http://schemas.openxmlformats.org/drawingml/2006/table">
            <a:tbl>
              <a:tblPr/>
              <a:tblGrid>
                <a:gridCol w="1122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25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73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9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andom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alue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(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lect Chromosome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58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96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76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16DDC9F6-EDF3-4BB1-9689-DD98F4BAEE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604685"/>
              </p:ext>
            </p:extLst>
          </p:nvPr>
        </p:nvGraphicFramePr>
        <p:xfrm>
          <a:off x="6828656" y="3757481"/>
          <a:ext cx="3182119" cy="2511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2146698" imgH="1690742" progId="Visio.Drawing.11">
                  <p:embed/>
                </p:oleObj>
              </mc:Choice>
              <mc:Fallback>
                <p:oleObj name="Visio" r:id="rId5" imgW="2146698" imgH="1690742" progId="Visio.Drawing.11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16DDC9F6-EDF3-4BB1-9689-DD98F4BAEE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656" y="3757481"/>
                        <a:ext cx="3182119" cy="2511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ight Arrow 10">
            <a:extLst>
              <a:ext uri="{FF2B5EF4-FFF2-40B4-BE49-F238E27FC236}">
                <a16:creationId xmlns:a16="http://schemas.microsoft.com/office/drawing/2014/main" id="{36942ABA-9FE5-477E-8E39-32A60089B6D0}"/>
              </a:ext>
            </a:extLst>
          </p:cNvPr>
          <p:cNvSpPr/>
          <p:nvPr/>
        </p:nvSpPr>
        <p:spPr>
          <a:xfrm>
            <a:off x="5659946" y="4709804"/>
            <a:ext cx="576064" cy="432048"/>
          </a:xfrm>
          <a:prstGeom prst="rightArrow">
            <a:avLst>
              <a:gd name="adj1" fmla="val 50000"/>
              <a:gd name="adj2" fmla="val 42063"/>
            </a:avLst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069881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2808" y="1666999"/>
            <a:ext cx="7252942" cy="4742327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spired from the nature social behavior and dynamic movements with communications of insects, birds and fish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ses a number of agents (particles) that constitute a swarm moving around in the search space looking for the best solution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Each particle in search space adjusts its “flying” according to its own flying experience as well as the flying experience of other particle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2BDCA3C7-6971-4C9F-B09E-29D2CDAB2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19084" y="1519249"/>
            <a:ext cx="2509715" cy="252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2" descr="D:\Cenas da Su\FEUP\PDEEC\1º Semestre\Decision Support - Apoio à Decisão\6. Populational Metaheuristics\Presentation\IMG_0301.jpg">
            <a:extLst>
              <a:ext uri="{FF2B5EF4-FFF2-40B4-BE49-F238E27FC236}">
                <a16:creationId xmlns:a16="http://schemas.microsoft.com/office/drawing/2014/main" id="{2E6879BD-9BCF-4EFF-A18D-C46A4FD4E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t="18753" r="6050" b="10782"/>
          <a:stretch>
            <a:fillRect/>
          </a:stretch>
        </p:blipFill>
        <p:spPr bwMode="auto">
          <a:xfrm>
            <a:off x="8375576" y="4078751"/>
            <a:ext cx="2520280" cy="252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2640761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880" y="1520042"/>
            <a:ext cx="7252942" cy="4742327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Each particle adjusts its travelling speed dynamically corresponding to the flying experiences of itself and its colleague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Each particle modifies its position according to: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ts current position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ts current velocity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the distance between its current position and </a:t>
            </a:r>
            <a:r>
              <a:rPr lang="en-US" dirty="0" err="1">
                <a:solidFill>
                  <a:srgbClr val="FF0000"/>
                </a:solidFill>
              </a:rPr>
              <a:t>pbest</a:t>
            </a:r>
            <a:endParaRPr lang="en-US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the distance between its current position and </a:t>
            </a:r>
            <a:r>
              <a:rPr lang="en-US" dirty="0" err="1">
                <a:solidFill>
                  <a:srgbClr val="FF0000"/>
                </a:solidFill>
              </a:rPr>
              <a:t>gbest</a:t>
            </a: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A882972-1FF3-4D28-9EA6-12700B6F556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7342" y="1807561"/>
            <a:ext cx="4044507" cy="324287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962119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3D4F6A1-116D-4E8D-832E-B6B65D1CA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903" y="1524680"/>
            <a:ext cx="5472112" cy="505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2600"/>
              </a:lnSpc>
            </a:pPr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x*] = PSO()</a:t>
            </a:r>
          </a:p>
          <a:p>
            <a:pPr>
              <a:lnSpc>
                <a:spcPts val="2600"/>
              </a:lnSpc>
            </a:pP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Particle_Initialization()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=1 to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it_max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For each particle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do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f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; 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If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s better than f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           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end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end</a:t>
            </a:r>
            <a:b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g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best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For each particle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do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+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c1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rand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 +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c2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rand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g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+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b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end</a:t>
            </a:r>
            <a:b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0D1170AE-E2D0-4766-A619-792BC7B1C7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096" y="1921881"/>
            <a:ext cx="3808918" cy="416051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257654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6" name="Picture 2" descr="C:\Users\Su\Desktop\img.png">
            <a:extLst>
              <a:ext uri="{FF2B5EF4-FFF2-40B4-BE49-F238E27FC236}">
                <a16:creationId xmlns:a16="http://schemas.microsoft.com/office/drawing/2014/main" id="{E9CE29AC-DEFE-410C-9593-01CDDBC6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59679" y="1807164"/>
            <a:ext cx="8150225" cy="460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907805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4" name="Picture 2" descr="C:\Users\Su\Desktop\Imagem2.png">
            <a:extLst>
              <a:ext uri="{FF2B5EF4-FFF2-40B4-BE49-F238E27FC236}">
                <a16:creationId xmlns:a16="http://schemas.microsoft.com/office/drawing/2014/main" id="{564C3A0A-8855-4999-BEFA-6721850F54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54590" y="1813514"/>
            <a:ext cx="8107362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222746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5" name="Picture 2" descr="C:\Users\Su\Desktop\Imagem3.png">
            <a:extLst>
              <a:ext uri="{FF2B5EF4-FFF2-40B4-BE49-F238E27FC236}">
                <a16:creationId xmlns:a16="http://schemas.microsoft.com/office/drawing/2014/main" id="{CB3410BE-990C-40C2-848B-EC1EAA4A9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5024" y="1813514"/>
            <a:ext cx="7546975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957650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4" name="Picture 3" descr="C:\Users\Su\Desktop\Imagem4.png">
            <a:extLst>
              <a:ext uri="{FF2B5EF4-FFF2-40B4-BE49-F238E27FC236}">
                <a16:creationId xmlns:a16="http://schemas.microsoft.com/office/drawing/2014/main" id="{8CB878D4-84CC-41FA-8497-A1C73F359B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20081" y="1813513"/>
            <a:ext cx="7546975" cy="459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318173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5" name="Picture 2" descr="C:\Users\Su\Desktop\Imagem5.png">
            <a:extLst>
              <a:ext uri="{FF2B5EF4-FFF2-40B4-BE49-F238E27FC236}">
                <a16:creationId xmlns:a16="http://schemas.microsoft.com/office/drawing/2014/main" id="{E8367990-BB6D-4B52-ABF5-E04415CC7E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5027" y="1813513"/>
            <a:ext cx="7546975" cy="459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563092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976639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Session 2.2:</a:t>
            </a:r>
          </a:p>
          <a:p>
            <a:r>
              <a:rPr lang="en-US" sz="4800" dirty="0">
                <a:solidFill>
                  <a:srgbClr val="002060"/>
                </a:solidFill>
              </a:rPr>
              <a:t> </a:t>
            </a:r>
          </a:p>
          <a:p>
            <a:r>
              <a:rPr lang="en-US" sz="4800" dirty="0">
                <a:solidFill>
                  <a:srgbClr val="002060"/>
                </a:solidFill>
              </a:rPr>
              <a:t>Population-based algorithms: </a:t>
            </a:r>
          </a:p>
          <a:p>
            <a:r>
              <a:rPr lang="en-US" sz="4800" dirty="0">
                <a:solidFill>
                  <a:srgbClr val="002060"/>
                </a:solidFill>
              </a:rPr>
              <a:t>GA, PSO, DE</a:t>
            </a:r>
            <a:endParaRPr lang="en-US" sz="32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4" name="Picture 2" descr="C:\Users\Su\Desktop\Imagem6.png">
            <a:extLst>
              <a:ext uri="{FF2B5EF4-FFF2-40B4-BE49-F238E27FC236}">
                <a16:creationId xmlns:a16="http://schemas.microsoft.com/office/drawing/2014/main" id="{EE029649-A491-47D1-B26B-9DE3F8E41C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34596" y="1813514"/>
            <a:ext cx="7546975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47862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5" name="Picture 2" descr="C:\Users\Su\Desktop\Imagem7.png">
            <a:extLst>
              <a:ext uri="{FF2B5EF4-FFF2-40B4-BE49-F238E27FC236}">
                <a16:creationId xmlns:a16="http://schemas.microsoft.com/office/drawing/2014/main" id="{4AFB2E71-8FA9-4027-A943-F2B278771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4574" y="1813514"/>
            <a:ext cx="7546975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574996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4" name="Picture 2" descr="C:\Users\Su\Desktop\Imagem8.png">
            <a:extLst>
              <a:ext uri="{FF2B5EF4-FFF2-40B4-BE49-F238E27FC236}">
                <a16:creationId xmlns:a16="http://schemas.microsoft.com/office/drawing/2014/main" id="{3D069C82-88EB-42F7-B607-3CD4952641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9087" y="1813513"/>
            <a:ext cx="7546975" cy="459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006478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ticle Swarm Optimization (PSO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CD8ACF-EE39-4528-BE02-4714FC3F916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736281"/>
            <a:ext cx="4593772" cy="3475977"/>
          </a:xfrm>
          <a:prstGeom prst="rect">
            <a:avLst/>
          </a:prstGeom>
          <a:noFill/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AAEABBD-9FC6-4D7E-A824-E15AB4B31E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617963"/>
              </p:ext>
            </p:extLst>
          </p:nvPr>
        </p:nvGraphicFramePr>
        <p:xfrm>
          <a:off x="731601" y="2736281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1498600" imgH="228600" progId="Equation.DSMT4">
                  <p:embed/>
                </p:oleObj>
              </mc:Choice>
              <mc:Fallback>
                <p:oleObj name="Equation" r:id="rId4" imgW="1498600" imgH="2286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AAEABBD-9FC6-4D7E-A824-E15AB4B31E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601" y="2736281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9">
                <a:extLst>
                  <a:ext uri="{FF2B5EF4-FFF2-40B4-BE49-F238E27FC236}">
                    <a16:creationId xmlns:a16="http://schemas.microsoft.com/office/drawing/2014/main" id="{BDAABA36-5773-4831-9057-47FC47FD27A7}"/>
                  </a:ext>
                </a:extLst>
              </p:cNvPr>
              <p:cNvSpPr txBox="1"/>
              <p:nvPr/>
            </p:nvSpPr>
            <p:spPr bwMode="auto">
              <a:xfrm>
                <a:off x="645994" y="1797611"/>
                <a:ext cx="8808249" cy="67616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𝑏𝑒𝑠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𝑒𝑠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Object 9">
                <a:extLst>
                  <a:ext uri="{FF2B5EF4-FFF2-40B4-BE49-F238E27FC236}">
                    <a16:creationId xmlns:a16="http://schemas.microsoft.com/office/drawing/2014/main" id="{BDAABA36-5773-4831-9057-47FC47FD27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5994" y="1797611"/>
                <a:ext cx="8808249" cy="676160"/>
              </a:xfrm>
              <a:prstGeom prst="rect">
                <a:avLst/>
              </a:prstGeom>
              <a:blipFill>
                <a:blip r:embed="rId6"/>
                <a:stretch>
                  <a:fillRect l="-69" t="-12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>
            <a:extLst>
              <a:ext uri="{FF2B5EF4-FFF2-40B4-BE49-F238E27FC236}">
                <a16:creationId xmlns:a16="http://schemas.microsoft.com/office/drawing/2014/main" id="{A88147FB-EEF3-4A67-9228-94DA163F0743}"/>
              </a:ext>
            </a:extLst>
          </p:cNvPr>
          <p:cNvSpPr/>
          <p:nvPr/>
        </p:nvSpPr>
        <p:spPr>
          <a:xfrm>
            <a:off x="587377" y="3486154"/>
            <a:ext cx="5146450" cy="23167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 lvl="1" indent="-292100">
              <a:lnSpc>
                <a:spcPct val="150000"/>
              </a:lnSpc>
              <a:spcAft>
                <a:spcPts val="60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24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is the importance of personal best value</a:t>
            </a:r>
          </a:p>
          <a:p>
            <a:pPr marL="292100" lvl="1" indent="-292100">
              <a:lnSpc>
                <a:spcPct val="150000"/>
              </a:lnSpc>
              <a:spcAft>
                <a:spcPts val="60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24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is the importance of neighborhood best value</a:t>
            </a:r>
          </a:p>
        </p:txBody>
      </p:sp>
    </p:spTree>
    <p:extLst>
      <p:ext uri="{BB962C8B-B14F-4D97-AF65-F5344CB8AC3E}">
        <p14:creationId xmlns:p14="http://schemas.microsoft.com/office/powerpoint/2010/main" val="36253683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symmetric traveling salesman problem: ATSP) Find the routing of this problem by PSO. Total particles = 3 , weight= 0.4 and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1.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ll velocity vectors are zero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11" name="ตาราง 9">
            <a:extLst>
              <a:ext uri="{FF2B5EF4-FFF2-40B4-BE49-F238E27FC236}">
                <a16:creationId xmlns:a16="http://schemas.microsoft.com/office/drawing/2014/main" id="{50E80E28-762B-4C96-BE72-6744786179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960286"/>
              </p:ext>
            </p:extLst>
          </p:nvPr>
        </p:nvGraphicFramePr>
        <p:xfrm>
          <a:off x="2143621" y="3788835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om/To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13910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1: Encoding for particles and velocity vectors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97BC4CC-A0AA-4968-A771-C8A6834BF3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772571"/>
              </p:ext>
            </p:extLst>
          </p:nvPr>
        </p:nvGraphicFramePr>
        <p:xfrm>
          <a:off x="2237014" y="2355332"/>
          <a:ext cx="6792482" cy="1304568"/>
        </p:xfrm>
        <a:graphic>
          <a:graphicData uri="http://schemas.openxmlformats.org/drawingml/2006/table">
            <a:tbl>
              <a:tblPr firstRow="1" firstCol="1" bandRow="1"/>
              <a:tblGrid>
                <a:gridCol w="1084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19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19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Particl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2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4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348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54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6491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4509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7447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2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3532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43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7317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547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189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3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8212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1690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6477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963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6868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FB87FCA-28D7-4A6B-A0A0-BF35073289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6516313"/>
              </p:ext>
            </p:extLst>
          </p:nvPr>
        </p:nvGraphicFramePr>
        <p:xfrm>
          <a:off x="2349682" y="4163279"/>
          <a:ext cx="6679812" cy="1770796"/>
        </p:xfrm>
        <a:graphic>
          <a:graphicData uri="http://schemas.openxmlformats.org/drawingml/2006/table">
            <a:tbl>
              <a:tblPr firstRow="1" firstCol="1" bandRow="1"/>
              <a:tblGrid>
                <a:gridCol w="11130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37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37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Vector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2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4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18358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2: Decoding for all particles (Ranked of Value: ROV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119BC68-058E-4D62-BB43-016097E8A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707" y="2361884"/>
            <a:ext cx="10146368" cy="392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9C04785B-26E9-408F-95C8-2DF0FEE485A7}"/>
              </a:ext>
            </a:extLst>
          </p:cNvPr>
          <p:cNvSpPr/>
          <p:nvPr/>
        </p:nvSpPr>
        <p:spPr>
          <a:xfrm>
            <a:off x="1497812" y="2386376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FB4892B-F65E-42CB-85B6-77320C1C214D}"/>
              </a:ext>
            </a:extLst>
          </p:cNvPr>
          <p:cNvSpPr/>
          <p:nvPr/>
        </p:nvSpPr>
        <p:spPr>
          <a:xfrm>
            <a:off x="1497812" y="3636871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2FD0D-18B6-4DC1-B55B-BEB17B818477}"/>
              </a:ext>
            </a:extLst>
          </p:cNvPr>
          <p:cNvSpPr/>
          <p:nvPr/>
        </p:nvSpPr>
        <p:spPr>
          <a:xfrm>
            <a:off x="1497812" y="4887367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0C5CACC-063C-4B7A-A4E7-820C458A90D9}"/>
              </a:ext>
            </a:extLst>
          </p:cNvPr>
          <p:cNvSpPr/>
          <p:nvPr/>
        </p:nvSpPr>
        <p:spPr>
          <a:xfrm>
            <a:off x="3257711" y="2386376"/>
            <a:ext cx="58221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32D693-252E-4241-8BFE-581F36300DDA}"/>
              </a:ext>
            </a:extLst>
          </p:cNvPr>
          <p:cNvSpPr/>
          <p:nvPr/>
        </p:nvSpPr>
        <p:spPr>
          <a:xfrm>
            <a:off x="3219450" y="3644116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3DFFB92-3373-4FAA-9F06-1452658C7754}"/>
              </a:ext>
            </a:extLst>
          </p:cNvPr>
          <p:cNvSpPr/>
          <p:nvPr/>
        </p:nvSpPr>
        <p:spPr>
          <a:xfrm>
            <a:off x="3268436" y="4881187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713373D-9A87-40B6-8F38-FE62F5F489A9}"/>
              </a:ext>
            </a:extLst>
          </p:cNvPr>
          <p:cNvSpPr/>
          <p:nvPr/>
        </p:nvSpPr>
        <p:spPr>
          <a:xfrm>
            <a:off x="4895937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43A416-FCFD-4132-B4FB-D081B1D520B4}"/>
              </a:ext>
            </a:extLst>
          </p:cNvPr>
          <p:cNvSpPr/>
          <p:nvPr/>
        </p:nvSpPr>
        <p:spPr>
          <a:xfrm>
            <a:off x="4895937" y="3649309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9D68B0B-1D57-42BE-AD25-BC298C0D211C}"/>
              </a:ext>
            </a:extLst>
          </p:cNvPr>
          <p:cNvSpPr/>
          <p:nvPr/>
        </p:nvSpPr>
        <p:spPr>
          <a:xfrm>
            <a:off x="4895937" y="4901858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55DF52E-DC8F-4CE8-A299-BD887FF625A7}"/>
              </a:ext>
            </a:extLst>
          </p:cNvPr>
          <p:cNvSpPr/>
          <p:nvPr/>
        </p:nvSpPr>
        <p:spPr>
          <a:xfrm>
            <a:off x="6615795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15770EA-1313-48D5-BBE0-22C34E74C752}"/>
              </a:ext>
            </a:extLst>
          </p:cNvPr>
          <p:cNvSpPr/>
          <p:nvPr/>
        </p:nvSpPr>
        <p:spPr>
          <a:xfrm>
            <a:off x="6588496" y="363687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A72AA03-6177-498B-A3DC-F02DADC3D0B2}"/>
              </a:ext>
            </a:extLst>
          </p:cNvPr>
          <p:cNvSpPr/>
          <p:nvPr/>
        </p:nvSpPr>
        <p:spPr>
          <a:xfrm>
            <a:off x="6618347" y="4894612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B4CBA67-0800-459A-8B55-DA0C0D548A9A}"/>
              </a:ext>
            </a:extLst>
          </p:cNvPr>
          <p:cNvSpPr/>
          <p:nvPr/>
        </p:nvSpPr>
        <p:spPr>
          <a:xfrm>
            <a:off x="8261665" y="238637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EA4CF1A-767F-456A-89A0-39260D7EC403}"/>
              </a:ext>
            </a:extLst>
          </p:cNvPr>
          <p:cNvSpPr/>
          <p:nvPr/>
        </p:nvSpPr>
        <p:spPr>
          <a:xfrm>
            <a:off x="8281055" y="363687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20C6E60-4F4D-4DF1-AC60-3F0CD63AD8F0}"/>
              </a:ext>
            </a:extLst>
          </p:cNvPr>
          <p:cNvSpPr/>
          <p:nvPr/>
        </p:nvSpPr>
        <p:spPr>
          <a:xfrm>
            <a:off x="8272381" y="4888643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4F584EC-C8B4-48C1-B757-79F962BB02FF}"/>
              </a:ext>
            </a:extLst>
          </p:cNvPr>
          <p:cNvSpPr/>
          <p:nvPr/>
        </p:nvSpPr>
        <p:spPr>
          <a:xfrm>
            <a:off x="9978207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F76BA19-9699-4642-BB16-663F0F1FD3CD}"/>
              </a:ext>
            </a:extLst>
          </p:cNvPr>
          <p:cNvSpPr/>
          <p:nvPr/>
        </p:nvSpPr>
        <p:spPr>
          <a:xfrm>
            <a:off x="9968001" y="364411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B690E5-4A31-4B01-A6D2-523F48042DAF}"/>
              </a:ext>
            </a:extLst>
          </p:cNvPr>
          <p:cNvSpPr/>
          <p:nvPr/>
        </p:nvSpPr>
        <p:spPr>
          <a:xfrm>
            <a:off x="9978207" y="4888643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1248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3: Evaluation</a:t>
            </a: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522167" y="2564336"/>
            <a:ext cx="87336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en-US" sz="2800" dirty="0">
                <a:latin typeface="Arial" panose="020B0604020202020204" pitchFamily="34" charset="0"/>
              </a:rPr>
              <a:t>Total distances = 3+9+13+12+6 = 4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9E54D16-881F-4D79-B138-2E77B65A12B2}"/>
              </a:ext>
            </a:extLst>
          </p:cNvPr>
          <p:cNvSpPr/>
          <p:nvPr/>
        </p:nvSpPr>
        <p:spPr>
          <a:xfrm>
            <a:off x="1522167" y="3316190"/>
            <a:ext cx="89340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 : </a:t>
            </a:r>
            <a:r>
              <a:rPr lang="en-US" sz="2800" dirty="0">
                <a:latin typeface="Arial" panose="020B0604020202020204" pitchFamily="34" charset="0"/>
              </a:rPr>
              <a:t>Total distances = 15+12+9+13+9 = 58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FBE6F05-4BF0-4FF9-9CB3-4C4FB26F7811}"/>
              </a:ext>
            </a:extLst>
          </p:cNvPr>
          <p:cNvSpPr/>
          <p:nvPr/>
        </p:nvSpPr>
        <p:spPr>
          <a:xfrm>
            <a:off x="1530208" y="4140221"/>
            <a:ext cx="91344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 : </a:t>
            </a:r>
            <a:r>
              <a:rPr lang="en-US" sz="2800" dirty="0">
                <a:latin typeface="Arial" panose="020B0604020202020204" pitchFamily="34" charset="0"/>
              </a:rPr>
              <a:t>Total distances = 12+13+12+12+4 = 5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6227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4: Adjust </a:t>
            </a:r>
            <a:r>
              <a:rPr lang="en-US" dirty="0" err="1">
                <a:solidFill>
                  <a:srgbClr val="0070C0"/>
                </a:solidFill>
              </a:rPr>
              <a:t>pbest</a:t>
            </a:r>
            <a:r>
              <a:rPr lang="en-US" dirty="0">
                <a:solidFill>
                  <a:srgbClr val="0070C0"/>
                </a:solidFill>
              </a:rPr>
              <a:t> and </a:t>
            </a:r>
            <a:r>
              <a:rPr lang="en-US" dirty="0" err="1">
                <a:solidFill>
                  <a:srgbClr val="0070C0"/>
                </a:solidFill>
              </a:rPr>
              <a:t>gbest</a:t>
            </a: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323114" y="2327926"/>
            <a:ext cx="87336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en-US" sz="2800" dirty="0">
                <a:latin typeface="Arial" panose="020B0604020202020204" pitchFamily="34" charset="0"/>
              </a:rPr>
              <a:t>Total distances = 3+9+13+12+6 = 4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BC4EBB7-B6D9-4C40-B7D0-41A25B1BDE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33" y="2947976"/>
            <a:ext cx="10909120" cy="1548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3E200DFC-D8C6-4B29-AFC3-1B11E6380105}"/>
              </a:ext>
            </a:extLst>
          </p:cNvPr>
          <p:cNvSpPr/>
          <p:nvPr/>
        </p:nvSpPr>
        <p:spPr>
          <a:xfrm>
            <a:off x="757212" y="3481971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1FDAC1-00AD-455B-A73B-6F9CFA8248A9}"/>
              </a:ext>
            </a:extLst>
          </p:cNvPr>
          <p:cNvSpPr/>
          <p:nvPr/>
        </p:nvSpPr>
        <p:spPr>
          <a:xfrm>
            <a:off x="509933" y="3030308"/>
            <a:ext cx="10477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509933" y="4224958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5: Adjust velocity and position</a:t>
            </a: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CA2F80A-A69D-4063-9B42-152A96470E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634286"/>
              </p:ext>
            </p:extLst>
          </p:nvPr>
        </p:nvGraphicFramePr>
        <p:xfrm>
          <a:off x="2144022" y="5684337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4" imgW="1498600" imgH="228600" progId="Equation.DSMT4">
                  <p:embed/>
                </p:oleObj>
              </mc:Choice>
              <mc:Fallback>
                <p:oleObj name="Equation" r:id="rId4" imgW="1498600" imgH="22860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7CA2F80A-A69D-4063-9B42-152A96470E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022" y="5684337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3">
            <a:extLst>
              <a:ext uri="{FF2B5EF4-FFF2-40B4-BE49-F238E27FC236}">
                <a16:creationId xmlns:a16="http://schemas.microsoft.com/office/drawing/2014/main" id="{C174D041-1235-45E2-ABD2-3B394BFBBB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44022" y="4932643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4116164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1)</a:t>
            </a: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80E54D23-B9E9-4530-B5D9-84C33E647B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22165" y="1284556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5ED6FF7-9E8B-4D89-B624-EA2A9D2436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76606" y="2040590"/>
            <a:ext cx="283300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Example for particle 2 (Iteration 1) with weight= 0.4 and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1 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BBD045DE-8984-4D13-A596-75CA981E808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075"/>
          <a:stretch/>
        </p:blipFill>
        <p:spPr bwMode="auto">
          <a:xfrm>
            <a:off x="806645" y="1967111"/>
            <a:ext cx="7532117" cy="436873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8F0938F-9EAE-4D6B-A550-BD99FAA8E722}"/>
              </a:ext>
            </a:extLst>
          </p:cNvPr>
          <p:cNvSpPr/>
          <p:nvPr/>
        </p:nvSpPr>
        <p:spPr>
          <a:xfrm>
            <a:off x="822973" y="3608012"/>
            <a:ext cx="1740612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7692572-FFD1-41BC-A96B-5951C1B91965}"/>
              </a:ext>
            </a:extLst>
          </p:cNvPr>
          <p:cNvSpPr/>
          <p:nvPr/>
        </p:nvSpPr>
        <p:spPr>
          <a:xfrm>
            <a:off x="806645" y="2602896"/>
            <a:ext cx="17406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E43A8B-B71E-4449-8DDC-0E9DAA07D2E8}"/>
              </a:ext>
            </a:extLst>
          </p:cNvPr>
          <p:cNvSpPr/>
          <p:nvPr/>
        </p:nvSpPr>
        <p:spPr>
          <a:xfrm>
            <a:off x="806645" y="4561704"/>
            <a:ext cx="174061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endParaRPr lang="en-US" sz="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3654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enetic Algorithm (GA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89164"/>
            <a:ext cx="6019800" cy="4368736"/>
          </a:xfrm>
        </p:spPr>
        <p:txBody>
          <a:bodyPr>
            <a:normAutofit fontScale="625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Chromosome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A chromosome (also sometimes called a genotype) is a </a:t>
            </a:r>
            <a:r>
              <a:rPr lang="en-US" dirty="0">
                <a:solidFill>
                  <a:srgbClr val="FF0000"/>
                </a:solidFill>
              </a:rPr>
              <a:t>set of parameters which define a proposed solution to the problem </a:t>
            </a:r>
            <a:r>
              <a:rPr lang="en-US" dirty="0"/>
              <a:t>that the genetic algorithm is trying to solve. The set of all solutions is known as the population. The chromosome is often represented as a binary string, although a wide variety of other data structures are also used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b="1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Fitness functio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The </a:t>
            </a:r>
            <a:r>
              <a:rPr lang="en-US" b="1" dirty="0"/>
              <a:t>fitness function</a:t>
            </a:r>
            <a:r>
              <a:rPr lang="en-US" dirty="0"/>
              <a:t> determines how fit an individual is (the ability of an individual to compete with other individuals). It gives a </a:t>
            </a:r>
            <a:r>
              <a:rPr lang="en-US" b="1" dirty="0">
                <a:solidFill>
                  <a:srgbClr val="FF0000"/>
                </a:solidFill>
              </a:rPr>
              <a:t>fitness score</a:t>
            </a:r>
            <a:r>
              <a:rPr lang="en-US" dirty="0">
                <a:solidFill>
                  <a:srgbClr val="FF0000"/>
                </a:solidFill>
              </a:rPr>
              <a:t> </a:t>
            </a:r>
            <a:r>
              <a:rPr lang="en-US" dirty="0"/>
              <a:t>to each individual. The probability that an individual will be selected for reproduction is based on its fitness score.</a:t>
            </a:r>
            <a:endParaRPr lang="en-US" b="1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b="1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F43D465-932F-422F-9956-18FF6DEBA0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4983" y="2038398"/>
            <a:ext cx="5295900" cy="3822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1)</a:t>
            </a: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80E54D23-B9E9-4530-B5D9-84C33E647B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22165" y="1284556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5ED6FF7-9E8B-4D89-B624-EA2A9D2436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17144" y="1937388"/>
            <a:ext cx="283300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000" dirty="0"/>
              <a:t>Example for particle 2 (Iteration 1) with weight= 0.4 and </a:t>
            </a:r>
            <a:r>
              <a:rPr lang="en-US" sz="2000" i="1" dirty="0"/>
              <a:t>C</a:t>
            </a:r>
            <a:r>
              <a:rPr lang="en-US" sz="2000" i="1" baseline="-25000" dirty="0"/>
              <a:t>p </a:t>
            </a:r>
            <a:r>
              <a:rPr lang="en-US" sz="2000" dirty="0"/>
              <a:t>= </a:t>
            </a:r>
            <a:r>
              <a:rPr lang="en-US" sz="2000" i="1" dirty="0"/>
              <a:t>C</a:t>
            </a:r>
            <a:r>
              <a:rPr lang="en-US" sz="2000" i="1" baseline="-25000" dirty="0"/>
              <a:t>p </a:t>
            </a:r>
            <a:r>
              <a:rPr lang="en-US" sz="2000" dirty="0"/>
              <a:t>= 1 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A255669C-6F08-49B9-AB8B-16F92D3F8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169" y="1937388"/>
            <a:ext cx="7355396" cy="225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5016699-AA66-421F-881D-90826692A8D8}"/>
              </a:ext>
            </a:extLst>
          </p:cNvPr>
          <p:cNvSpPr txBox="1">
            <a:spLocks/>
          </p:cNvSpPr>
          <p:nvPr/>
        </p:nvSpPr>
        <p:spPr>
          <a:xfrm>
            <a:off x="1413912" y="4062220"/>
            <a:ext cx="10344911" cy="6485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/>
              <a:t>So, Velocity 2 = [-0.0763, -0.0104, -0.067, -0.0512, 0.1949]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8BFDF26-2283-444D-8DD4-596ED14699FA}"/>
              </a:ext>
            </a:extLst>
          </p:cNvPr>
          <p:cNvSpPr/>
          <p:nvPr/>
        </p:nvSpPr>
        <p:spPr>
          <a:xfrm>
            <a:off x="2205444" y="4985238"/>
            <a:ext cx="172297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Velocity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5EA7DF7-9131-4C33-8DD8-7AF57601A234}"/>
              </a:ext>
            </a:extLst>
          </p:cNvPr>
          <p:cNvSpPr/>
          <p:nvPr/>
        </p:nvSpPr>
        <p:spPr>
          <a:xfrm>
            <a:off x="7555869" y="4973933"/>
            <a:ext cx="172297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Velocity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6A72473-2ED5-48E9-97C6-42356E67E979}"/>
              </a:ext>
            </a:extLst>
          </p:cNvPr>
          <p:cNvSpPr/>
          <p:nvPr/>
        </p:nvSpPr>
        <p:spPr>
          <a:xfrm>
            <a:off x="4863395" y="4973933"/>
            <a:ext cx="172297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Velocity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4091201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1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F0938F-9EAE-4D6B-A550-BD99FAA8E722}"/>
              </a:ext>
            </a:extLst>
          </p:cNvPr>
          <p:cNvSpPr/>
          <p:nvPr/>
        </p:nvSpPr>
        <p:spPr>
          <a:xfrm>
            <a:off x="822973" y="3608012"/>
            <a:ext cx="1740612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7692572-FFD1-41BC-A96B-5951C1B91965}"/>
              </a:ext>
            </a:extLst>
          </p:cNvPr>
          <p:cNvSpPr/>
          <p:nvPr/>
        </p:nvSpPr>
        <p:spPr>
          <a:xfrm>
            <a:off x="806645" y="2602896"/>
            <a:ext cx="17406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E43A8B-B71E-4449-8DDC-0E9DAA07D2E8}"/>
              </a:ext>
            </a:extLst>
          </p:cNvPr>
          <p:cNvSpPr/>
          <p:nvPr/>
        </p:nvSpPr>
        <p:spPr>
          <a:xfrm>
            <a:off x="806645" y="4561704"/>
            <a:ext cx="174061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endParaRPr lang="en-US" sz="600" dirty="0">
              <a:solidFill>
                <a:schemeClr val="bg1"/>
              </a:solidFill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F8AA91-32D8-4F09-B1B3-1C18BD48DE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975920"/>
              </p:ext>
            </p:extLst>
          </p:nvPr>
        </p:nvGraphicFramePr>
        <p:xfrm>
          <a:off x="6373123" y="1703222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1498600" imgH="228600" progId="Equation.DSMT4">
                  <p:embed/>
                </p:oleObj>
              </mc:Choice>
              <mc:Fallback>
                <p:oleObj name="Equation" r:id="rId3" imgW="1498600" imgH="22860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97F8AA91-32D8-4F09-B1B3-1C18BD48D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123" y="1703222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4">
            <a:extLst>
              <a:ext uri="{FF2B5EF4-FFF2-40B4-BE49-F238E27FC236}">
                <a16:creationId xmlns:a16="http://schemas.microsoft.com/office/drawing/2014/main" id="{ED72DE03-B261-4E02-B684-3786793A28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399" y="2453693"/>
            <a:ext cx="9133017" cy="2591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747ADF19-7FAF-4C46-B893-BA52E895CAE7}"/>
              </a:ext>
            </a:extLst>
          </p:cNvPr>
          <p:cNvSpPr/>
          <p:nvPr/>
        </p:nvSpPr>
        <p:spPr>
          <a:xfrm>
            <a:off x="1767796" y="2778637"/>
            <a:ext cx="2020433" cy="5232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</a:t>
            </a:r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Calibri"/>
              <a:cs typeface="TH SarabunPSK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44BC8DB-538F-4FE0-AF3C-8334520E8240}"/>
              </a:ext>
            </a:extLst>
          </p:cNvPr>
          <p:cNvSpPr/>
          <p:nvPr/>
        </p:nvSpPr>
        <p:spPr>
          <a:xfrm>
            <a:off x="1696563" y="3625980"/>
            <a:ext cx="2020433" cy="5232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</a:t>
            </a:r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Calibri"/>
              <a:cs typeface="TH SarabunPSK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05162EB5-756D-4CD2-A49A-C1A8C0A41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379" y="1703222"/>
            <a:ext cx="9046028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000" dirty="0"/>
              <a:t>Example for particle 2 (Iteration 1)</a:t>
            </a: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38064792-1C45-4C20-88F4-FF4209D1987C}"/>
              </a:ext>
            </a:extLst>
          </p:cNvPr>
          <p:cNvSpPr txBox="1">
            <a:spLocks/>
          </p:cNvSpPr>
          <p:nvPr/>
        </p:nvSpPr>
        <p:spPr>
          <a:xfrm>
            <a:off x="1387030" y="4772459"/>
            <a:ext cx="10344911" cy="6485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/>
              <a:t>So, Position  2 = 0.2769, 0.0326, 0.6647, 0.4958, 0.3839]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F416B17-0B96-432D-B0AF-3E94EEF529A9}"/>
              </a:ext>
            </a:extLst>
          </p:cNvPr>
          <p:cNvSpPr/>
          <p:nvPr/>
        </p:nvSpPr>
        <p:spPr>
          <a:xfrm>
            <a:off x="2393222" y="5484885"/>
            <a:ext cx="17636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osition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E17D13C-049B-4317-9D84-6FCB3FF01439}"/>
              </a:ext>
            </a:extLst>
          </p:cNvPr>
          <p:cNvSpPr/>
          <p:nvPr/>
        </p:nvSpPr>
        <p:spPr>
          <a:xfrm>
            <a:off x="7579972" y="5445606"/>
            <a:ext cx="17636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osition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BE83F698-9D33-4A91-834A-F725713A1E30}"/>
              </a:ext>
            </a:extLst>
          </p:cNvPr>
          <p:cNvSpPr/>
          <p:nvPr/>
        </p:nvSpPr>
        <p:spPr>
          <a:xfrm>
            <a:off x="4986597" y="5445606"/>
            <a:ext cx="1763624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osition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793456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">
            <a:extLst>
              <a:ext uri="{FF2B5EF4-FFF2-40B4-BE49-F238E27FC236}">
                <a16:creationId xmlns:a16="http://schemas.microsoft.com/office/drawing/2014/main" id="{B639E611-3463-4579-A600-7FEE68F045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1936295"/>
            <a:ext cx="10563223" cy="4331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04785B-26E9-408F-95C8-2DF0FEE485A7}"/>
              </a:ext>
            </a:extLst>
          </p:cNvPr>
          <p:cNvSpPr/>
          <p:nvPr/>
        </p:nvSpPr>
        <p:spPr>
          <a:xfrm>
            <a:off x="1497812" y="2386376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FB4892B-F65E-42CB-85B6-77320C1C214D}"/>
              </a:ext>
            </a:extLst>
          </p:cNvPr>
          <p:cNvSpPr/>
          <p:nvPr/>
        </p:nvSpPr>
        <p:spPr>
          <a:xfrm>
            <a:off x="1497812" y="3700598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2FD0D-18B6-4DC1-B55B-BEB17B818477}"/>
              </a:ext>
            </a:extLst>
          </p:cNvPr>
          <p:cNvSpPr/>
          <p:nvPr/>
        </p:nvSpPr>
        <p:spPr>
          <a:xfrm>
            <a:off x="1497812" y="4991361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0C5CACC-063C-4B7A-A4E7-820C458A90D9}"/>
              </a:ext>
            </a:extLst>
          </p:cNvPr>
          <p:cNvSpPr/>
          <p:nvPr/>
        </p:nvSpPr>
        <p:spPr>
          <a:xfrm>
            <a:off x="3257711" y="2386376"/>
            <a:ext cx="62295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32D693-252E-4241-8BFE-581F36300DDA}"/>
              </a:ext>
            </a:extLst>
          </p:cNvPr>
          <p:cNvSpPr/>
          <p:nvPr/>
        </p:nvSpPr>
        <p:spPr>
          <a:xfrm>
            <a:off x="3257711" y="3700598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3DFFB92-3373-4FAA-9F06-1452658C7754}"/>
              </a:ext>
            </a:extLst>
          </p:cNvPr>
          <p:cNvSpPr/>
          <p:nvPr/>
        </p:nvSpPr>
        <p:spPr>
          <a:xfrm>
            <a:off x="3268436" y="4991361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713373D-9A87-40B6-8F38-FE62F5F489A9}"/>
              </a:ext>
            </a:extLst>
          </p:cNvPr>
          <p:cNvSpPr/>
          <p:nvPr/>
        </p:nvSpPr>
        <p:spPr>
          <a:xfrm>
            <a:off x="4969925" y="239362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43A416-FCFD-4132-B4FB-D081B1D520B4}"/>
              </a:ext>
            </a:extLst>
          </p:cNvPr>
          <p:cNvSpPr/>
          <p:nvPr/>
        </p:nvSpPr>
        <p:spPr>
          <a:xfrm>
            <a:off x="4934589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9D68B0B-1D57-42BE-AD25-BC298C0D211C}"/>
              </a:ext>
            </a:extLst>
          </p:cNvPr>
          <p:cNvSpPr/>
          <p:nvPr/>
        </p:nvSpPr>
        <p:spPr>
          <a:xfrm>
            <a:off x="4934589" y="499136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55DF52E-DC8F-4CE8-A299-BD887FF625A7}"/>
              </a:ext>
            </a:extLst>
          </p:cNvPr>
          <p:cNvSpPr/>
          <p:nvPr/>
        </p:nvSpPr>
        <p:spPr>
          <a:xfrm>
            <a:off x="6703475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15770EA-1313-48D5-BBE0-22C34E74C752}"/>
              </a:ext>
            </a:extLst>
          </p:cNvPr>
          <p:cNvSpPr/>
          <p:nvPr/>
        </p:nvSpPr>
        <p:spPr>
          <a:xfrm>
            <a:off x="6703475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A72AA03-6177-498B-A3DC-F02DADC3D0B2}"/>
              </a:ext>
            </a:extLst>
          </p:cNvPr>
          <p:cNvSpPr/>
          <p:nvPr/>
        </p:nvSpPr>
        <p:spPr>
          <a:xfrm>
            <a:off x="6739198" y="499860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B4CBA67-0800-459A-8B55-DA0C0D548A9A}"/>
              </a:ext>
            </a:extLst>
          </p:cNvPr>
          <p:cNvSpPr/>
          <p:nvPr/>
        </p:nvSpPr>
        <p:spPr>
          <a:xfrm>
            <a:off x="8498429" y="239362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EA4CF1A-767F-456A-89A0-39260D7EC403}"/>
              </a:ext>
            </a:extLst>
          </p:cNvPr>
          <p:cNvSpPr/>
          <p:nvPr/>
        </p:nvSpPr>
        <p:spPr>
          <a:xfrm>
            <a:off x="8472361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20C6E60-4F4D-4DF1-AC60-3F0CD63AD8F0}"/>
              </a:ext>
            </a:extLst>
          </p:cNvPr>
          <p:cNvSpPr/>
          <p:nvPr/>
        </p:nvSpPr>
        <p:spPr>
          <a:xfrm>
            <a:off x="8543807" y="495616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4F584EC-C8B4-48C1-B757-79F962BB02FF}"/>
              </a:ext>
            </a:extLst>
          </p:cNvPr>
          <p:cNvSpPr/>
          <p:nvPr/>
        </p:nvSpPr>
        <p:spPr>
          <a:xfrm>
            <a:off x="10293383" y="238637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F76BA19-9699-4642-BB16-663F0F1FD3CD}"/>
              </a:ext>
            </a:extLst>
          </p:cNvPr>
          <p:cNvSpPr/>
          <p:nvPr/>
        </p:nvSpPr>
        <p:spPr>
          <a:xfrm>
            <a:off x="10241247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B690E5-4A31-4B01-A6D2-523F48042DAF}"/>
              </a:ext>
            </a:extLst>
          </p:cNvPr>
          <p:cNvSpPr/>
          <p:nvPr/>
        </p:nvSpPr>
        <p:spPr>
          <a:xfrm>
            <a:off x="10293383" y="5005852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FAD9C89-798E-4CEA-8D01-5B1E74AD68F3}"/>
              </a:ext>
            </a:extLst>
          </p:cNvPr>
          <p:cNvSpPr/>
          <p:nvPr/>
        </p:nvSpPr>
        <p:spPr>
          <a:xfrm>
            <a:off x="1038225" y="1641738"/>
            <a:ext cx="61638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ecoding for all particles (Iteration 2) </a:t>
            </a:r>
          </a:p>
        </p:txBody>
      </p:sp>
    </p:spTree>
    <p:extLst>
      <p:ext uri="{BB962C8B-B14F-4D97-AF65-F5344CB8AC3E}">
        <p14:creationId xmlns:p14="http://schemas.microsoft.com/office/powerpoint/2010/main" val="39523402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Evaluation (Iteration 2)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522167" y="2564336"/>
            <a:ext cx="60823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en-US" sz="2800" dirty="0">
                <a:latin typeface="Arial" panose="020B0604020202020204" pitchFamily="34" charset="0"/>
              </a:rPr>
              <a:t>Total distances = 4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9E54D16-881F-4D79-B138-2E77B65A12B2}"/>
              </a:ext>
            </a:extLst>
          </p:cNvPr>
          <p:cNvSpPr/>
          <p:nvPr/>
        </p:nvSpPr>
        <p:spPr>
          <a:xfrm>
            <a:off x="1522167" y="3316190"/>
            <a:ext cx="60823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 : </a:t>
            </a:r>
            <a:r>
              <a:rPr lang="en-US" sz="2800" dirty="0">
                <a:latin typeface="Arial" panose="020B0604020202020204" pitchFamily="34" charset="0"/>
              </a:rPr>
              <a:t>Total distances = 55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FBE6F05-4BF0-4FF9-9CB3-4C4FB26F7811}"/>
              </a:ext>
            </a:extLst>
          </p:cNvPr>
          <p:cNvSpPr/>
          <p:nvPr/>
        </p:nvSpPr>
        <p:spPr>
          <a:xfrm>
            <a:off x="1530208" y="4140221"/>
            <a:ext cx="60823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 : </a:t>
            </a:r>
            <a:r>
              <a:rPr lang="en-US" sz="2800" dirty="0">
                <a:latin typeface="Arial" panose="020B0604020202020204" pitchFamily="34" charset="0"/>
              </a:rPr>
              <a:t>Total distances = 50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3273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djust </a:t>
            </a:r>
            <a:r>
              <a:rPr lang="en-US" dirty="0" err="1"/>
              <a:t>pbest</a:t>
            </a:r>
            <a:r>
              <a:rPr lang="en-US" dirty="0"/>
              <a:t> and </a:t>
            </a:r>
            <a:r>
              <a:rPr lang="en-US" dirty="0" err="1"/>
              <a:t>gbest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509933" y="4224958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djust velocity and position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794A51DC-ACF3-49E5-8E08-7FC40BEC0B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378" y="2151569"/>
            <a:ext cx="7207946" cy="1600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3">
            <a:extLst>
              <a:ext uri="{FF2B5EF4-FFF2-40B4-BE49-F238E27FC236}">
                <a16:creationId xmlns:a16="http://schemas.microsoft.com/office/drawing/2014/main" id="{98F8F43F-3D17-4757-A0EA-0D313E1741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04" y="3535799"/>
            <a:ext cx="7610222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D1FDAC1-00AD-455B-A73B-6F9CFA8248A9}"/>
              </a:ext>
            </a:extLst>
          </p:cNvPr>
          <p:cNvSpPr/>
          <p:nvPr/>
        </p:nvSpPr>
        <p:spPr>
          <a:xfrm>
            <a:off x="833862" y="2045639"/>
            <a:ext cx="10477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E200DFC-D8C6-4B29-AFC3-1B11E6380105}"/>
              </a:ext>
            </a:extLst>
          </p:cNvPr>
          <p:cNvSpPr/>
          <p:nvPr/>
        </p:nvSpPr>
        <p:spPr>
          <a:xfrm>
            <a:off x="1034797" y="2489460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F4728A7-D922-48D9-BCE6-4BC25EF91AE1}"/>
              </a:ext>
            </a:extLst>
          </p:cNvPr>
          <p:cNvSpPr/>
          <p:nvPr/>
        </p:nvSpPr>
        <p:spPr>
          <a:xfrm>
            <a:off x="1034796" y="2772959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D1B620A-EE90-482A-ABC5-EBDB6A42045A}"/>
              </a:ext>
            </a:extLst>
          </p:cNvPr>
          <p:cNvSpPr/>
          <p:nvPr/>
        </p:nvSpPr>
        <p:spPr>
          <a:xfrm>
            <a:off x="1034795" y="3072318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1F61A8D-35C1-400D-9AB1-53E8DC33AB3E}"/>
              </a:ext>
            </a:extLst>
          </p:cNvPr>
          <p:cNvSpPr/>
          <p:nvPr/>
        </p:nvSpPr>
        <p:spPr>
          <a:xfrm>
            <a:off x="1067451" y="3897204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DF80A2F-C01D-40A9-B7B1-17E1204D535E}"/>
              </a:ext>
            </a:extLst>
          </p:cNvPr>
          <p:cNvSpPr/>
          <p:nvPr/>
        </p:nvSpPr>
        <p:spPr>
          <a:xfrm>
            <a:off x="878993" y="3479002"/>
            <a:ext cx="10477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/>
          </a:p>
        </p:txBody>
      </p:sp>
      <p:pic>
        <p:nvPicPr>
          <p:cNvPr id="20" name="Picture 4">
            <a:extLst>
              <a:ext uri="{FF2B5EF4-FFF2-40B4-BE49-F238E27FC236}">
                <a16:creationId xmlns:a16="http://schemas.microsoft.com/office/drawing/2014/main" id="{CC2A1955-44BD-4583-AD95-ADEBD397BD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88"/>
          <a:stretch/>
        </p:blipFill>
        <p:spPr bwMode="auto">
          <a:xfrm>
            <a:off x="1402868" y="4808941"/>
            <a:ext cx="7571481" cy="190101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7BFE01A9-7166-4955-941B-A34B968062FA}"/>
              </a:ext>
            </a:extLst>
          </p:cNvPr>
          <p:cNvSpPr/>
          <p:nvPr/>
        </p:nvSpPr>
        <p:spPr>
          <a:xfrm>
            <a:off x="1185378" y="4973663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E44BA43-CBDB-4D29-B35A-9CC7850AB077}"/>
              </a:ext>
            </a:extLst>
          </p:cNvPr>
          <p:cNvSpPr/>
          <p:nvPr/>
        </p:nvSpPr>
        <p:spPr>
          <a:xfrm>
            <a:off x="1185378" y="5552089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B89F94D-D96E-4585-A51D-79C109C67D33}"/>
              </a:ext>
            </a:extLst>
          </p:cNvPr>
          <p:cNvSpPr/>
          <p:nvPr/>
        </p:nvSpPr>
        <p:spPr>
          <a:xfrm>
            <a:off x="1185378" y="6185543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8565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828340" y="1565339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djust velocity and position (Cont.)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7B279F13-DA0D-4E4B-8E02-B82B8460D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666" y="2319335"/>
            <a:ext cx="7848326" cy="172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09072FC2-A318-475F-A4F4-EB3018C25C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666" y="3897266"/>
            <a:ext cx="8394650" cy="1845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E44BA43-CBDB-4D29-B35A-9CC7850AB077}"/>
              </a:ext>
            </a:extLst>
          </p:cNvPr>
          <p:cNvSpPr/>
          <p:nvPr/>
        </p:nvSpPr>
        <p:spPr>
          <a:xfrm>
            <a:off x="1509578" y="2665687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6126BFEE-9D22-40E5-BBFE-6E033C0D6887}"/>
              </a:ext>
            </a:extLst>
          </p:cNvPr>
          <p:cNvSpPr/>
          <p:nvPr/>
        </p:nvSpPr>
        <p:spPr>
          <a:xfrm>
            <a:off x="1525905" y="2982082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C27D803-F023-4ADA-AD2A-E78CBAB656A5}"/>
              </a:ext>
            </a:extLst>
          </p:cNvPr>
          <p:cNvSpPr/>
          <p:nvPr/>
        </p:nvSpPr>
        <p:spPr>
          <a:xfrm>
            <a:off x="1525905" y="3297905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B47DBEC-3D2E-414D-8C75-E9569ABBB441}"/>
              </a:ext>
            </a:extLst>
          </p:cNvPr>
          <p:cNvSpPr/>
          <p:nvPr/>
        </p:nvSpPr>
        <p:spPr>
          <a:xfrm>
            <a:off x="1630308" y="4271470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B0E1657-9BEE-4EBA-8020-6E1A804CC3FA}"/>
              </a:ext>
            </a:extLst>
          </p:cNvPr>
          <p:cNvSpPr/>
          <p:nvPr/>
        </p:nvSpPr>
        <p:spPr>
          <a:xfrm>
            <a:off x="1646635" y="4604193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96498D7-E25F-4E33-983D-9A8994AE0423}"/>
              </a:ext>
            </a:extLst>
          </p:cNvPr>
          <p:cNvSpPr/>
          <p:nvPr/>
        </p:nvSpPr>
        <p:spPr>
          <a:xfrm>
            <a:off x="1646635" y="4955557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CD30FEA-FAC3-4EBC-A032-006D0290BF29}"/>
              </a:ext>
            </a:extLst>
          </p:cNvPr>
          <p:cNvSpPr/>
          <p:nvPr/>
        </p:nvSpPr>
        <p:spPr>
          <a:xfrm>
            <a:off x="1449706" y="2346664"/>
            <a:ext cx="1258302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locity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0CCD624C-2CFC-407E-A98E-F1884ACF491D}"/>
              </a:ext>
            </a:extLst>
          </p:cNvPr>
          <p:cNvSpPr/>
          <p:nvPr/>
        </p:nvSpPr>
        <p:spPr>
          <a:xfrm>
            <a:off x="1509577" y="3928812"/>
            <a:ext cx="1258302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01482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ial Evolution :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3207080"/>
          </a:xfrm>
        </p:spPr>
        <p:txBody>
          <a:bodyPr>
            <a:normAutofit/>
          </a:bodyPr>
          <a:lstStyle/>
          <a:p>
            <a:pPr lvl="1"/>
            <a:r>
              <a:rPr lang="en-US" altLang="zh-TW" dirty="0"/>
              <a:t>Proposed by Price and </a:t>
            </a:r>
            <a:r>
              <a:rPr lang="en-US" altLang="zh-TW" dirty="0" err="1"/>
              <a:t>Storn</a:t>
            </a:r>
            <a:r>
              <a:rPr lang="en-US" altLang="zh-TW" dirty="0"/>
              <a:t> in 1995</a:t>
            </a:r>
          </a:p>
          <a:p>
            <a:pPr lvl="1"/>
            <a:r>
              <a:rPr lang="en-US" altLang="zh-TW" dirty="0"/>
              <a:t>Considered as one of the most powerful evolutionary algorithms for real number function optimization nowaday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B0B810-108D-4B32-A6A9-16AE6FC79ED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28" t="12758" r="828" b="-1214"/>
          <a:stretch/>
        </p:blipFill>
        <p:spPr bwMode="auto">
          <a:xfrm>
            <a:off x="2109106" y="3131832"/>
            <a:ext cx="5171908" cy="260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4D27816-8662-4C96-AF35-C0F1687F3E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8833" y="2764101"/>
            <a:ext cx="2913774" cy="3339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63967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ial Evolution : DE</a:t>
            </a:r>
          </a:p>
        </p:txBody>
      </p:sp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9FD65ED4-2EAB-4775-92D0-48B2571CD1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2036" y="1502079"/>
            <a:ext cx="7947928" cy="5232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38418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ial Evolution :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4644246"/>
          </a:xfrm>
        </p:spPr>
        <p:txBody>
          <a:bodyPr>
            <a:normAutofit/>
          </a:bodyPr>
          <a:lstStyle/>
          <a:p>
            <a:pPr lvl="1"/>
            <a:r>
              <a:rPr lang="en-US" altLang="zh-TW" b="1" u="sng" dirty="0"/>
              <a:t>Mutation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marL="457200" lvl="1" indent="0">
              <a:buNone/>
            </a:pP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X</a:t>
            </a:r>
            <a:r>
              <a:rPr lang="en-US" altLang="zh-TW" baseline="-25000" dirty="0"/>
              <a:t> </a:t>
            </a:r>
            <a:r>
              <a:rPr lang="en-US" altLang="zh-TW" baseline="-25000" dirty="0" err="1"/>
              <a:t>i,G</a:t>
            </a:r>
            <a:r>
              <a:rPr lang="en-US" altLang="zh-TW" baseline="-25000" dirty="0"/>
              <a:t> 			</a:t>
            </a:r>
            <a:r>
              <a:rPr lang="en-US" altLang="zh-TW" dirty="0"/>
              <a:t>= Target vector</a:t>
            </a:r>
          </a:p>
          <a:p>
            <a:pPr marL="457200" lvl="1" indent="0">
              <a:buNone/>
            </a:pPr>
            <a:r>
              <a:rPr lang="en-US" altLang="zh-TW" dirty="0"/>
              <a:t>	V</a:t>
            </a:r>
            <a:r>
              <a:rPr lang="en-US" altLang="zh-TW" baseline="-25000" dirty="0"/>
              <a:t>i,G+1			</a:t>
            </a:r>
            <a:r>
              <a:rPr lang="en-US" altLang="zh-TW" dirty="0"/>
              <a:t>= Mutant vector</a:t>
            </a:r>
          </a:p>
          <a:p>
            <a:pPr marL="457200" lvl="1" indent="0">
              <a:buNone/>
            </a:pPr>
            <a:r>
              <a:rPr lang="en-US" altLang="zh-TW" dirty="0"/>
              <a:t>	X </a:t>
            </a:r>
            <a:r>
              <a:rPr lang="en-US" altLang="zh-TW" baseline="-25000" dirty="0"/>
              <a:t>r1,G</a:t>
            </a:r>
            <a:r>
              <a:rPr lang="en-US" altLang="zh-TW" dirty="0"/>
              <a:t>, X </a:t>
            </a:r>
            <a:r>
              <a:rPr lang="en-US" altLang="zh-TW" baseline="-25000" dirty="0"/>
              <a:t>r 2,G </a:t>
            </a:r>
            <a:r>
              <a:rPr lang="en-US" altLang="zh-TW" dirty="0"/>
              <a:t>, X </a:t>
            </a:r>
            <a:r>
              <a:rPr lang="en-US" altLang="zh-TW" baseline="-25000" dirty="0"/>
              <a:t>r3,G 	</a:t>
            </a:r>
            <a:r>
              <a:rPr lang="en-US" altLang="zh-TW" dirty="0"/>
              <a:t>= Random vector</a:t>
            </a:r>
          </a:p>
          <a:p>
            <a:pPr marL="457200" lvl="1" indent="0">
              <a:buNone/>
            </a:pPr>
            <a:r>
              <a:rPr lang="en-US" altLang="zh-TW" dirty="0"/>
              <a:t>	F 			= Scaling factor = [0 , 2]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6" name="Picture 5" descr="A picture containing object, clock&#10;&#10;Description automatically generated">
            <a:extLst>
              <a:ext uri="{FF2B5EF4-FFF2-40B4-BE49-F238E27FC236}">
                <a16:creationId xmlns:a16="http://schemas.microsoft.com/office/drawing/2014/main" id="{8115A827-1009-489F-B768-5C8DAC15DEF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1793" y="2277836"/>
            <a:ext cx="5389464" cy="8627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8123330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ial Evolution :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4644246"/>
          </a:xfrm>
        </p:spPr>
        <p:txBody>
          <a:bodyPr>
            <a:normAutofit/>
          </a:bodyPr>
          <a:lstStyle/>
          <a:p>
            <a:pPr lvl="1"/>
            <a:r>
              <a:rPr lang="en-US" altLang="zh-TW" b="1" u="sng" dirty="0"/>
              <a:t>Crossover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marL="457200" lvl="1" indent="0">
              <a:buNone/>
            </a:pP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U</a:t>
            </a:r>
            <a:r>
              <a:rPr lang="en-US" altLang="zh-TW" baseline="-25000" dirty="0"/>
              <a:t> ji,G+1 		</a:t>
            </a:r>
            <a:r>
              <a:rPr lang="en-US" altLang="zh-TW" dirty="0"/>
              <a:t>= Trial vector</a:t>
            </a:r>
          </a:p>
          <a:p>
            <a:pPr marL="457200" lvl="1" indent="0">
              <a:buNone/>
            </a:pPr>
            <a:r>
              <a:rPr lang="en-US" altLang="zh-TW" dirty="0"/>
              <a:t>	V</a:t>
            </a:r>
            <a:r>
              <a:rPr lang="en-US" altLang="zh-TW" baseline="-25000" dirty="0"/>
              <a:t>ji,G+1		</a:t>
            </a:r>
            <a:r>
              <a:rPr lang="en-US" altLang="zh-TW" dirty="0"/>
              <a:t>= Mutant vector</a:t>
            </a:r>
          </a:p>
          <a:p>
            <a:pPr marL="457200" lvl="1" indent="0">
              <a:buNone/>
            </a:pPr>
            <a:r>
              <a:rPr lang="en-US" altLang="zh-TW" dirty="0"/>
              <a:t>	X </a:t>
            </a:r>
            <a:r>
              <a:rPr lang="en-US" altLang="zh-TW" baseline="-25000" dirty="0" err="1"/>
              <a:t>ji,G</a:t>
            </a:r>
            <a:r>
              <a:rPr lang="en-US" altLang="zh-TW" baseline="-25000" dirty="0"/>
              <a:t>		</a:t>
            </a:r>
            <a:r>
              <a:rPr lang="en-US" altLang="zh-TW" dirty="0"/>
              <a:t>= Target vector</a:t>
            </a:r>
          </a:p>
          <a:p>
            <a:pPr marL="457200" lvl="1" indent="0">
              <a:buNone/>
            </a:pPr>
            <a:r>
              <a:rPr lang="en-US" altLang="zh-TW" dirty="0"/>
              <a:t>	</a:t>
            </a:r>
            <a:r>
              <a:rPr lang="en-US" altLang="zh-TW" dirty="0" err="1"/>
              <a:t>randb</a:t>
            </a:r>
            <a:r>
              <a:rPr lang="en-US" altLang="zh-TW" dirty="0"/>
              <a:t>(j) 	= Random number = [0 , 1]</a:t>
            </a:r>
          </a:p>
          <a:p>
            <a:pPr marL="457200" lvl="1" indent="0">
              <a:buNone/>
            </a:pPr>
            <a:r>
              <a:rPr lang="en-US" altLang="zh-TW" dirty="0"/>
              <a:t>	</a:t>
            </a:r>
            <a:r>
              <a:rPr lang="en-US" altLang="zh-TW" dirty="0" err="1"/>
              <a:t>rnbr</a:t>
            </a:r>
            <a:r>
              <a:rPr lang="en-US" altLang="zh-TW" dirty="0"/>
              <a:t>(i) </a:t>
            </a:r>
            <a:r>
              <a:rPr lang="en-US" altLang="zh-TW" baseline="-25000" dirty="0"/>
              <a:t>		</a:t>
            </a:r>
            <a:r>
              <a:rPr lang="en-US" altLang="zh-TW" dirty="0"/>
              <a:t>= Vector size</a:t>
            </a:r>
          </a:p>
          <a:p>
            <a:pPr marL="457200" lvl="1" indent="0">
              <a:buNone/>
            </a:pPr>
            <a:r>
              <a:rPr lang="en-US" altLang="zh-TW" dirty="0"/>
              <a:t>	CR		= Crossover rate = [0 , 1]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5" name="Picture 4" descr="A picture containing red, table&#10;&#10;Description automatically generated">
            <a:extLst>
              <a:ext uri="{FF2B5EF4-FFF2-40B4-BE49-F238E27FC236}">
                <a16:creationId xmlns:a16="http://schemas.microsoft.com/office/drawing/2014/main" id="{61D1F580-741A-4775-A2ED-1D61DB7D59A7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931" y="2291411"/>
            <a:ext cx="6946924" cy="86816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854361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mple Genetic Algorithm </a:t>
            </a: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8D2FAACC-4061-4C1A-A25F-A83A15A68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519461"/>
            <a:ext cx="4572000" cy="497658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</a:rPr>
              <a:t>1. </a:t>
            </a:r>
            <a:r>
              <a:rPr lang="th-TH" noProof="1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gin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2.   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3.</a:t>
            </a:r>
            <a:r>
              <a:rPr lang="th-TH" dirty="0">
                <a:latin typeface="Arial" panose="020B0604020202020204" pitchFamily="34" charset="0"/>
              </a:rPr>
              <a:t> 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Initialize population 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4. 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Evaluate)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5.  Whil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(Not termination)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endParaRPr lang="th-TH" dirty="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</a:rPr>
              <a:t>6.</a:t>
            </a:r>
            <a:r>
              <a:rPr lang="th-TH" noProof="1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	C(t)  (Crossover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7.         	C(t) 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Mutation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8.       	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Evaluate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9.       	P(t+1) 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</a:rPr>
              <a:t>and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C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Selection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10.          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11.  End while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12. End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10038537-C495-4F82-8B9C-1FD7EEC3B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166095"/>
              </p:ext>
            </p:extLst>
          </p:nvPr>
        </p:nvGraphicFramePr>
        <p:xfrm>
          <a:off x="4819650" y="2023517"/>
          <a:ext cx="7372350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622232" imgH="1438940" progId="Visio.Drawing.11">
                  <p:embed/>
                </p:oleObj>
              </mc:Choice>
              <mc:Fallback>
                <p:oleObj name="Visio" r:id="rId3" imgW="3622232" imgH="1438940" progId="Visio.Drawing.11">
                  <p:embed/>
                  <p:pic>
                    <p:nvPicPr>
                      <p:cNvPr id="9" name="Object 1">
                        <a:extLst>
                          <a:ext uri="{FF2B5EF4-FFF2-40B4-BE49-F238E27FC236}">
                            <a16:creationId xmlns:a16="http://schemas.microsoft.com/office/drawing/2014/main" id="{10038537-C495-4F82-8B9C-1FD7EEC3BC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2023517"/>
                        <a:ext cx="7372350" cy="36004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5DF67B12-AF3C-420E-92FD-96F2A723F2C3}"/>
              </a:ext>
            </a:extLst>
          </p:cNvPr>
          <p:cNvSpPr/>
          <p:nvPr/>
        </p:nvSpPr>
        <p:spPr>
          <a:xfrm>
            <a:off x="4819650" y="2023517"/>
            <a:ext cx="1620957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itial Solution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A245B0F-DF4F-43C1-BE70-1C212337B012}"/>
              </a:ext>
            </a:extLst>
          </p:cNvPr>
          <p:cNvSpPr/>
          <p:nvPr/>
        </p:nvSpPr>
        <p:spPr>
          <a:xfrm>
            <a:off x="6581775" y="2023517"/>
            <a:ext cx="1133644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4962A7F-910E-46FA-8686-DF48141D3249}"/>
              </a:ext>
            </a:extLst>
          </p:cNvPr>
          <p:cNvSpPr/>
          <p:nvPr/>
        </p:nvSpPr>
        <p:spPr>
          <a:xfrm>
            <a:off x="7856587" y="2023517"/>
            <a:ext cx="1813317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xt Population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1AF3EE3-DADA-480D-98DA-E8FA69EDEA69}"/>
              </a:ext>
            </a:extLst>
          </p:cNvPr>
          <p:cNvSpPr/>
          <p:nvPr/>
        </p:nvSpPr>
        <p:spPr>
          <a:xfrm>
            <a:off x="9669904" y="2180094"/>
            <a:ext cx="479618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.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256CD21-9F42-44D3-8B55-8C51544A185E}"/>
              </a:ext>
            </a:extLst>
          </p:cNvPr>
          <p:cNvSpPr/>
          <p:nvPr/>
        </p:nvSpPr>
        <p:spPr>
          <a:xfrm>
            <a:off x="10290690" y="2023517"/>
            <a:ext cx="1813317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xt Population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DCC97E5-1FFA-4270-9F37-7984251E16E0}"/>
              </a:ext>
            </a:extLst>
          </p:cNvPr>
          <p:cNvSpPr/>
          <p:nvPr/>
        </p:nvSpPr>
        <p:spPr>
          <a:xfrm>
            <a:off x="9430094" y="4149681"/>
            <a:ext cx="719427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.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CAD1F80-6C13-4F9C-8294-208B497E2BE4}"/>
              </a:ext>
            </a:extLst>
          </p:cNvPr>
          <p:cNvSpPr/>
          <p:nvPr/>
        </p:nvSpPr>
        <p:spPr>
          <a:xfrm>
            <a:off x="10270744" y="4248483"/>
            <a:ext cx="1689773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rossover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2B2E0E3-0A37-4CA7-92CC-211DD9BF9951}"/>
              </a:ext>
            </a:extLst>
          </p:cNvPr>
          <p:cNvSpPr/>
          <p:nvPr/>
        </p:nvSpPr>
        <p:spPr>
          <a:xfrm>
            <a:off x="7918358" y="4149680"/>
            <a:ext cx="1689773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utation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AFF6CC4-86F4-4231-B98F-035B8F64182E}"/>
              </a:ext>
            </a:extLst>
          </p:cNvPr>
          <p:cNvSpPr/>
          <p:nvPr/>
        </p:nvSpPr>
        <p:spPr>
          <a:xfrm>
            <a:off x="11231327" y="3823717"/>
            <a:ext cx="844931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tch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3114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ial Evolution :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4644246"/>
          </a:xfrm>
        </p:spPr>
        <p:txBody>
          <a:bodyPr>
            <a:normAutofit/>
          </a:bodyPr>
          <a:lstStyle/>
          <a:p>
            <a:pPr lvl="1"/>
            <a:r>
              <a:rPr lang="en-US" altLang="zh-TW" b="1" u="sng" dirty="0"/>
              <a:t>Selection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6" name="Picture 5" descr="A picture containing train, white&#10;&#10;Description automatically generated">
            <a:extLst>
              <a:ext uri="{FF2B5EF4-FFF2-40B4-BE49-F238E27FC236}">
                <a16:creationId xmlns:a16="http://schemas.microsoft.com/office/drawing/2014/main" id="{B4D41139-02C0-4C92-B982-711A983402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180" y="2427265"/>
            <a:ext cx="11104074" cy="289461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84EDE81-2528-4463-B85D-94F567C1BACC}"/>
              </a:ext>
            </a:extLst>
          </p:cNvPr>
          <p:cNvSpPr/>
          <p:nvPr/>
        </p:nvSpPr>
        <p:spPr>
          <a:xfrm>
            <a:off x="2808515" y="2590959"/>
            <a:ext cx="147299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arget vector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5C043D7-DFF5-4AAB-BCF5-0BA30FBF316A}"/>
              </a:ext>
            </a:extLst>
          </p:cNvPr>
          <p:cNvSpPr/>
          <p:nvPr/>
        </p:nvSpPr>
        <p:spPr>
          <a:xfrm>
            <a:off x="8210550" y="2590959"/>
            <a:ext cx="147299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rial vecto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C232607-3B45-4F38-A1C3-FC7225ABAC81}"/>
              </a:ext>
            </a:extLst>
          </p:cNvPr>
          <p:cNvSpPr/>
          <p:nvPr/>
        </p:nvSpPr>
        <p:spPr>
          <a:xfrm>
            <a:off x="4974771" y="2979206"/>
            <a:ext cx="147299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Obj.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1470534-68E0-4DAE-B7AC-33FEAC1D02FA}"/>
              </a:ext>
            </a:extLst>
          </p:cNvPr>
          <p:cNvSpPr/>
          <p:nvPr/>
        </p:nvSpPr>
        <p:spPr>
          <a:xfrm>
            <a:off x="10169584" y="2995534"/>
            <a:ext cx="1211430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Obj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5959E38-7BC5-461C-AF94-93F8078E6B7C}"/>
              </a:ext>
            </a:extLst>
          </p:cNvPr>
          <p:cNvSpPr/>
          <p:nvPr/>
        </p:nvSpPr>
        <p:spPr>
          <a:xfrm rot="16200000">
            <a:off x="663738" y="3046808"/>
            <a:ext cx="698363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ector</a:t>
            </a:r>
          </a:p>
          <a:p>
            <a:pPr algn="ctr"/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F87EA07-04B4-4B40-8C50-1400FEFD09E5}"/>
              </a:ext>
            </a:extLst>
          </p:cNvPr>
          <p:cNvSpPr/>
          <p:nvPr/>
        </p:nvSpPr>
        <p:spPr>
          <a:xfrm>
            <a:off x="1341411" y="3326985"/>
            <a:ext cx="29144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44857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symmetric traveling salesman problem: ATSP) Find the routing of this problem by DE. Vectors= 6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Weighting Factor = 2, Crossover rate = 0.8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ตาราง 9">
            <a:extLst>
              <a:ext uri="{FF2B5EF4-FFF2-40B4-BE49-F238E27FC236}">
                <a16:creationId xmlns:a16="http://schemas.microsoft.com/office/drawing/2014/main" id="{2F4E4928-4ED4-4806-8046-12BEE987EBE4}"/>
              </a:ext>
            </a:extLst>
          </p:cNvPr>
          <p:cNvGraphicFramePr>
            <a:graphicFrameLocks noGrp="1"/>
          </p:cNvGraphicFramePr>
          <p:nvPr/>
        </p:nvGraphicFramePr>
        <p:xfrm>
          <a:off x="2143621" y="3731687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om/To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1434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1: Initial Solu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32D00-BF48-479C-B585-D994B91528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2306245"/>
            <a:ext cx="10473614" cy="3727678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971550" y="2557034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2788616" y="2557033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BA13E00-F7F1-4D4D-B9C0-B2C4AC39D018}"/>
              </a:ext>
            </a:extLst>
          </p:cNvPr>
          <p:cNvSpPr/>
          <p:nvPr/>
        </p:nvSpPr>
        <p:spPr>
          <a:xfrm>
            <a:off x="4473797" y="2565197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585FA8C-2C93-48CD-970B-4302A1D17D46}"/>
              </a:ext>
            </a:extLst>
          </p:cNvPr>
          <p:cNvSpPr/>
          <p:nvPr/>
        </p:nvSpPr>
        <p:spPr>
          <a:xfrm>
            <a:off x="6183301" y="2595434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A357F2A-1726-413E-9053-6056A74C7406}"/>
              </a:ext>
            </a:extLst>
          </p:cNvPr>
          <p:cNvSpPr/>
          <p:nvPr/>
        </p:nvSpPr>
        <p:spPr>
          <a:xfrm>
            <a:off x="7860366" y="2562777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D07DF8A-C725-43CB-AC2D-C5587A286E70}"/>
              </a:ext>
            </a:extLst>
          </p:cNvPr>
          <p:cNvSpPr/>
          <p:nvPr/>
        </p:nvSpPr>
        <p:spPr>
          <a:xfrm>
            <a:off x="9570311" y="2563034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7007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694F3BA-D216-4B87-806E-DDDB20FF42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8054" y="2361194"/>
            <a:ext cx="7302073" cy="37031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2 : Mut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2378470" y="2549315"/>
            <a:ext cx="1777145" cy="7023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5719597" y="2516678"/>
            <a:ext cx="2082948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Random Vector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6831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D6D728D-E744-447E-B242-9938C393EA0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596" t="33939" r="25253" b="10653"/>
          <a:stretch/>
        </p:blipFill>
        <p:spPr>
          <a:xfrm>
            <a:off x="3948549" y="1249384"/>
            <a:ext cx="7750143" cy="535144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2 : Mutation (Cont.)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3532418" y="3307258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Mutan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6170873" y="1346230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pic>
        <p:nvPicPr>
          <p:cNvPr id="8" name="Picture 7" descr="A picture containing object, clock&#10;&#10;Description automatically generated">
            <a:extLst>
              <a:ext uri="{FF2B5EF4-FFF2-40B4-BE49-F238E27FC236}">
                <a16:creationId xmlns:a16="http://schemas.microsoft.com/office/drawing/2014/main" id="{31C9A1EA-CCAA-4D6D-9E7A-472B2DC14C0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50" y="3607784"/>
            <a:ext cx="3964627" cy="63463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A728B114-296F-4E25-AF54-8A426968EAC0}"/>
              </a:ext>
            </a:extLst>
          </p:cNvPr>
          <p:cNvSpPr/>
          <p:nvPr/>
        </p:nvSpPr>
        <p:spPr>
          <a:xfrm>
            <a:off x="7220732" y="1328225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26C849D-2A33-4194-AE1B-C6EC02BBF3B3}"/>
              </a:ext>
            </a:extLst>
          </p:cNvPr>
          <p:cNvSpPr/>
          <p:nvPr/>
        </p:nvSpPr>
        <p:spPr>
          <a:xfrm>
            <a:off x="8393197" y="1347275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97AECD0-7225-4833-A331-899A37E2A77C}"/>
              </a:ext>
            </a:extLst>
          </p:cNvPr>
          <p:cNvSpPr/>
          <p:nvPr/>
        </p:nvSpPr>
        <p:spPr>
          <a:xfrm>
            <a:off x="9478848" y="1346230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2D2277F-FD2F-4BDF-8FD7-A1A2EE96D371}"/>
              </a:ext>
            </a:extLst>
          </p:cNvPr>
          <p:cNvSpPr/>
          <p:nvPr/>
        </p:nvSpPr>
        <p:spPr>
          <a:xfrm>
            <a:off x="10546568" y="424242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07CA1BE-60E6-4050-9C83-63FA96EF3868}"/>
              </a:ext>
            </a:extLst>
          </p:cNvPr>
          <p:cNvSpPr/>
          <p:nvPr/>
        </p:nvSpPr>
        <p:spPr>
          <a:xfrm>
            <a:off x="4380193" y="2006225"/>
            <a:ext cx="670072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5EFE6E-1E0E-425A-9E60-D14368F7BDEF}"/>
              </a:ext>
            </a:extLst>
          </p:cNvPr>
          <p:cNvSpPr/>
          <p:nvPr/>
        </p:nvSpPr>
        <p:spPr>
          <a:xfrm>
            <a:off x="4380193" y="2341054"/>
            <a:ext cx="670072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5568403-02F1-460E-9145-E0B13F461F9C}"/>
              </a:ext>
            </a:extLst>
          </p:cNvPr>
          <p:cNvSpPr/>
          <p:nvPr/>
        </p:nvSpPr>
        <p:spPr>
          <a:xfrm>
            <a:off x="4380193" y="1678319"/>
            <a:ext cx="670072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BDEC20C-0FEC-4A0C-A6F0-2FE46BD38E41}"/>
              </a:ext>
            </a:extLst>
          </p:cNvPr>
          <p:cNvSpPr/>
          <p:nvPr/>
        </p:nvSpPr>
        <p:spPr>
          <a:xfrm>
            <a:off x="4318855" y="3767911"/>
            <a:ext cx="5850381" cy="254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ACB3C99-E292-4AF0-B07B-186E03485449}"/>
              </a:ext>
            </a:extLst>
          </p:cNvPr>
          <p:cNvSpPr/>
          <p:nvPr/>
        </p:nvSpPr>
        <p:spPr>
          <a:xfrm>
            <a:off x="3835656" y="4206113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Mutan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83F1315-49EA-4B19-AF28-372B7F724871}"/>
              </a:ext>
            </a:extLst>
          </p:cNvPr>
          <p:cNvSpPr/>
          <p:nvPr/>
        </p:nvSpPr>
        <p:spPr>
          <a:xfrm>
            <a:off x="5761494" y="4218264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3A9FEB3-7E6F-47B4-96AE-EB56C39059FB}"/>
              </a:ext>
            </a:extLst>
          </p:cNvPr>
          <p:cNvSpPr/>
          <p:nvPr/>
        </p:nvSpPr>
        <p:spPr>
          <a:xfrm>
            <a:off x="7019802" y="4229399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B3FE06B-46C3-4933-B695-9B93801C50A4}"/>
              </a:ext>
            </a:extLst>
          </p:cNvPr>
          <p:cNvSpPr/>
          <p:nvPr/>
        </p:nvSpPr>
        <p:spPr>
          <a:xfrm>
            <a:off x="8193788" y="424242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D49958B-2CF1-4B3A-A4B4-2DF6B42FD9B0}"/>
              </a:ext>
            </a:extLst>
          </p:cNvPr>
          <p:cNvSpPr/>
          <p:nvPr/>
        </p:nvSpPr>
        <p:spPr>
          <a:xfrm>
            <a:off x="9345653" y="424242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D064884-35EC-40C1-A2D3-773C4A44608C}"/>
              </a:ext>
            </a:extLst>
          </p:cNvPr>
          <p:cNvSpPr/>
          <p:nvPr/>
        </p:nvSpPr>
        <p:spPr>
          <a:xfrm>
            <a:off x="10474443" y="134669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7608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853ADD6-196B-4746-BC36-50A9C9CC3A9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054" t="40808" r="19865" b="8748"/>
          <a:stretch/>
        </p:blipFill>
        <p:spPr>
          <a:xfrm>
            <a:off x="2828924" y="1764491"/>
            <a:ext cx="9086737" cy="49324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3 : Crossover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4729802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728B114-296F-4E25-AF54-8A426968EAC0}"/>
              </a:ext>
            </a:extLst>
          </p:cNvPr>
          <p:cNvSpPr/>
          <p:nvPr/>
        </p:nvSpPr>
        <p:spPr>
          <a:xfrm>
            <a:off x="6096000" y="18279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26C849D-2A33-4194-AE1B-C6EC02BBF3B3}"/>
              </a:ext>
            </a:extLst>
          </p:cNvPr>
          <p:cNvSpPr/>
          <p:nvPr/>
        </p:nvSpPr>
        <p:spPr>
          <a:xfrm>
            <a:off x="7462198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97AECD0-7225-4833-A331-899A37E2A77C}"/>
              </a:ext>
            </a:extLst>
          </p:cNvPr>
          <p:cNvSpPr/>
          <p:nvPr/>
        </p:nvSpPr>
        <p:spPr>
          <a:xfrm>
            <a:off x="8823241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07CA1BE-60E6-4050-9C83-63FA96EF3868}"/>
              </a:ext>
            </a:extLst>
          </p:cNvPr>
          <p:cNvSpPr/>
          <p:nvPr/>
        </p:nvSpPr>
        <p:spPr>
          <a:xfrm>
            <a:off x="3103489" y="1837708"/>
            <a:ext cx="1302256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Random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5EFE6E-1E0E-425A-9E60-D14368F7BDEF}"/>
              </a:ext>
            </a:extLst>
          </p:cNvPr>
          <p:cNvSpPr/>
          <p:nvPr/>
        </p:nvSpPr>
        <p:spPr>
          <a:xfrm>
            <a:off x="2960832" y="5179135"/>
            <a:ext cx="1020041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Random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D064884-35EC-40C1-A2D3-773C4A44608C}"/>
              </a:ext>
            </a:extLst>
          </p:cNvPr>
          <p:cNvSpPr/>
          <p:nvPr/>
        </p:nvSpPr>
        <p:spPr>
          <a:xfrm>
            <a:off x="10184284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172F96B-46AC-4D9F-9504-50DBA0A96BE0}"/>
              </a:ext>
            </a:extLst>
          </p:cNvPr>
          <p:cNvSpPr/>
          <p:nvPr/>
        </p:nvSpPr>
        <p:spPr>
          <a:xfrm>
            <a:off x="2385547" y="5509144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7585D766-D7BB-4963-AA0A-8642552F2AA3}"/>
              </a:ext>
            </a:extLst>
          </p:cNvPr>
          <p:cNvSpPr/>
          <p:nvPr/>
        </p:nvSpPr>
        <p:spPr>
          <a:xfrm>
            <a:off x="2993488" y="5852850"/>
            <a:ext cx="1121641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Mutant 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01964E4-D344-4A48-8AFF-586BC76959AD}"/>
              </a:ext>
            </a:extLst>
          </p:cNvPr>
          <p:cNvSpPr/>
          <p:nvPr/>
        </p:nvSpPr>
        <p:spPr>
          <a:xfrm>
            <a:off x="2385547" y="6168992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451D4DE-6EC5-4C1F-8699-AFB5DE3A6AF5}"/>
              </a:ext>
            </a:extLst>
          </p:cNvPr>
          <p:cNvSpPr/>
          <p:nvPr/>
        </p:nvSpPr>
        <p:spPr>
          <a:xfrm>
            <a:off x="2582279" y="4836975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6C4C942-ADF6-43F5-8722-414A411B0C26}"/>
              </a:ext>
            </a:extLst>
          </p:cNvPr>
          <p:cNvSpPr/>
          <p:nvPr/>
        </p:nvSpPr>
        <p:spPr>
          <a:xfrm>
            <a:off x="5027427" y="48612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D4948922-4A82-48CD-B1D4-DBE30E9C80AB}"/>
              </a:ext>
            </a:extLst>
          </p:cNvPr>
          <p:cNvSpPr/>
          <p:nvPr/>
        </p:nvSpPr>
        <p:spPr>
          <a:xfrm>
            <a:off x="6393625" y="48514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986EA78-6E03-4B1F-BC74-C873241D36FF}"/>
              </a:ext>
            </a:extLst>
          </p:cNvPr>
          <p:cNvSpPr/>
          <p:nvPr/>
        </p:nvSpPr>
        <p:spPr>
          <a:xfrm>
            <a:off x="7769059" y="48612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B3D516A-CDF3-4355-BF8B-2E1BFA9CE617}"/>
              </a:ext>
            </a:extLst>
          </p:cNvPr>
          <p:cNvSpPr/>
          <p:nvPr/>
        </p:nvSpPr>
        <p:spPr>
          <a:xfrm>
            <a:off x="9167046" y="48612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3BCEC1B-8DFE-4323-9384-09E336425120}"/>
              </a:ext>
            </a:extLst>
          </p:cNvPr>
          <p:cNvSpPr/>
          <p:nvPr/>
        </p:nvSpPr>
        <p:spPr>
          <a:xfrm>
            <a:off x="10648161" y="4852041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D8A088A-B174-419E-B15B-C26DB8E7A63D}"/>
              </a:ext>
            </a:extLst>
          </p:cNvPr>
          <p:cNvSpPr/>
          <p:nvPr/>
        </p:nvSpPr>
        <p:spPr>
          <a:xfrm>
            <a:off x="3256535" y="4417871"/>
            <a:ext cx="2625519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alculation of Trai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pic>
        <p:nvPicPr>
          <p:cNvPr id="35" name="Picture 34" descr="A picture containing red, table&#10;&#10;Description automatically generated">
            <a:extLst>
              <a:ext uri="{FF2B5EF4-FFF2-40B4-BE49-F238E27FC236}">
                <a16:creationId xmlns:a16="http://schemas.microsoft.com/office/drawing/2014/main" id="{EB8BBF57-3C84-458E-8FAD-E788AD9041F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08" y="2941532"/>
            <a:ext cx="2874265" cy="35920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0018275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6055D33-144D-4F40-973C-B426F3841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56" t="31539" r="28873" b="43461"/>
          <a:stretch/>
        </p:blipFill>
        <p:spPr>
          <a:xfrm>
            <a:off x="4151362" y="1605979"/>
            <a:ext cx="7420833" cy="263102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1881325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3 : Crossover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(Cont.)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10439772" y="1715426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728B114-296F-4E25-AF54-8A426968EAC0}"/>
              </a:ext>
            </a:extLst>
          </p:cNvPr>
          <p:cNvSpPr/>
          <p:nvPr/>
        </p:nvSpPr>
        <p:spPr>
          <a:xfrm>
            <a:off x="6308318" y="1715426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26C849D-2A33-4194-AE1B-C6EC02BBF3B3}"/>
              </a:ext>
            </a:extLst>
          </p:cNvPr>
          <p:cNvSpPr/>
          <p:nvPr/>
        </p:nvSpPr>
        <p:spPr>
          <a:xfrm>
            <a:off x="7291072" y="1715426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97AECD0-7225-4833-A331-899A37E2A77C}"/>
              </a:ext>
            </a:extLst>
          </p:cNvPr>
          <p:cNvSpPr/>
          <p:nvPr/>
        </p:nvSpPr>
        <p:spPr>
          <a:xfrm>
            <a:off x="8300202" y="1724335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D064884-35EC-40C1-A2D3-773C4A44608C}"/>
              </a:ext>
            </a:extLst>
          </p:cNvPr>
          <p:cNvSpPr/>
          <p:nvPr/>
        </p:nvSpPr>
        <p:spPr>
          <a:xfrm>
            <a:off x="9369987" y="171554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01964E4-D344-4A48-8AFF-586BC76959AD}"/>
              </a:ext>
            </a:extLst>
          </p:cNvPr>
          <p:cNvSpPr/>
          <p:nvPr/>
        </p:nvSpPr>
        <p:spPr>
          <a:xfrm>
            <a:off x="3994678" y="1703275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F17E26C3-2A56-4E34-B714-836F39EB8257}"/>
              </a:ext>
            </a:extLst>
          </p:cNvPr>
          <p:cNvSpPr txBox="1">
            <a:spLocks/>
          </p:cNvSpPr>
          <p:nvPr/>
        </p:nvSpPr>
        <p:spPr>
          <a:xfrm>
            <a:off x="557785" y="4707044"/>
            <a:ext cx="2945217" cy="18813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4 : Evaluatio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EB73A97-C684-4A97-8AAE-DE6EB1F60A9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5780" t="67127" r="36326" b="23418"/>
          <a:stretch/>
        </p:blipFill>
        <p:spPr>
          <a:xfrm>
            <a:off x="3997605" y="4372713"/>
            <a:ext cx="7126767" cy="1111430"/>
          </a:xfrm>
          <a:prstGeom prst="rect">
            <a:avLst/>
          </a:prstGeom>
        </p:spPr>
      </p:pic>
      <p:sp>
        <p:nvSpPr>
          <p:cNvPr id="37" name="Rectangle 36">
            <a:extLst>
              <a:ext uri="{FF2B5EF4-FFF2-40B4-BE49-F238E27FC236}">
                <a16:creationId xmlns:a16="http://schemas.microsoft.com/office/drawing/2014/main" id="{E3706423-0C91-410D-95A8-69D925D78CCA}"/>
              </a:ext>
            </a:extLst>
          </p:cNvPr>
          <p:cNvSpPr/>
          <p:nvPr/>
        </p:nvSpPr>
        <p:spPr>
          <a:xfrm>
            <a:off x="4151362" y="4579773"/>
            <a:ext cx="995801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7EB9E8C-6E82-46BC-B116-B3D5A13F2705}"/>
              </a:ext>
            </a:extLst>
          </p:cNvPr>
          <p:cNvSpPr/>
          <p:nvPr/>
        </p:nvSpPr>
        <p:spPr>
          <a:xfrm>
            <a:off x="5366970" y="4581684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6DD2138E-9753-49A5-BC37-B930494CCF14}"/>
              </a:ext>
            </a:extLst>
          </p:cNvPr>
          <p:cNvSpPr/>
          <p:nvPr/>
        </p:nvSpPr>
        <p:spPr>
          <a:xfrm>
            <a:off x="6578235" y="4574803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A8FC583-A8B5-432E-B961-5CA7A6B26DA7}"/>
              </a:ext>
            </a:extLst>
          </p:cNvPr>
          <p:cNvSpPr/>
          <p:nvPr/>
        </p:nvSpPr>
        <p:spPr>
          <a:xfrm>
            <a:off x="7787427" y="4566745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B469983-A58A-4702-BA64-EF518EFB8757}"/>
              </a:ext>
            </a:extLst>
          </p:cNvPr>
          <p:cNvSpPr/>
          <p:nvPr/>
        </p:nvSpPr>
        <p:spPr>
          <a:xfrm>
            <a:off x="8980462" y="4578917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909ABE8D-8E4F-4AD4-B61E-52F831DDBB8C}"/>
              </a:ext>
            </a:extLst>
          </p:cNvPr>
          <p:cNvSpPr/>
          <p:nvPr/>
        </p:nvSpPr>
        <p:spPr>
          <a:xfrm>
            <a:off x="10052417" y="4586755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3" name="Content Placeholder 2">
            <a:extLst>
              <a:ext uri="{FF2B5EF4-FFF2-40B4-BE49-F238E27FC236}">
                <a16:creationId xmlns:a16="http://schemas.microsoft.com/office/drawing/2014/main" id="{8BA4A4C6-C8FA-4967-B49E-6F18A4D65146}"/>
              </a:ext>
            </a:extLst>
          </p:cNvPr>
          <p:cNvSpPr txBox="1">
            <a:spLocks/>
          </p:cNvSpPr>
          <p:nvPr/>
        </p:nvSpPr>
        <p:spPr>
          <a:xfrm>
            <a:off x="3309929" y="5515046"/>
            <a:ext cx="7669678" cy="68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Route: 5-2-4-1-3-5 = 6+12+8+7+12 = 45 Unit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33622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A3345E7-9210-4047-B5B5-88D57DE7AAA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974" t="33333" r="19172" b="9167"/>
          <a:stretch/>
        </p:blipFill>
        <p:spPr>
          <a:xfrm>
            <a:off x="2057400" y="2102754"/>
            <a:ext cx="7633606" cy="46612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166" y="1529183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5: Selec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3627667" y="2154733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C715227-A08D-441D-AD7E-65AAE867BC66}"/>
              </a:ext>
            </a:extLst>
          </p:cNvPr>
          <p:cNvSpPr/>
          <p:nvPr/>
        </p:nvSpPr>
        <p:spPr>
          <a:xfrm>
            <a:off x="7241725" y="2144008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F95B835-F1ED-454D-9882-7EF15E028E9D}"/>
              </a:ext>
            </a:extLst>
          </p:cNvPr>
          <p:cNvSpPr/>
          <p:nvPr/>
        </p:nvSpPr>
        <p:spPr>
          <a:xfrm>
            <a:off x="5117563" y="2661975"/>
            <a:ext cx="1121641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Objective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15F525A-8706-4B6E-BE15-4CE00FB3DD24}"/>
              </a:ext>
            </a:extLst>
          </p:cNvPr>
          <p:cNvSpPr/>
          <p:nvPr/>
        </p:nvSpPr>
        <p:spPr>
          <a:xfrm>
            <a:off x="8603714" y="2661975"/>
            <a:ext cx="930812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Objective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07ECC3B-9B13-44EB-A41A-3B5ADD917E7C}"/>
              </a:ext>
            </a:extLst>
          </p:cNvPr>
          <p:cNvSpPr/>
          <p:nvPr/>
        </p:nvSpPr>
        <p:spPr>
          <a:xfrm>
            <a:off x="2181225" y="2521259"/>
            <a:ext cx="438149" cy="517215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51EF880-4AD3-4E3A-9FB7-BB56993D1720}"/>
              </a:ext>
            </a:extLst>
          </p:cNvPr>
          <p:cNvSpPr/>
          <p:nvPr/>
        </p:nvSpPr>
        <p:spPr>
          <a:xfrm>
            <a:off x="2502360" y="4750973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 Vector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2A8C16C-4803-43B0-8DDF-E6CA9C5AC394}"/>
              </a:ext>
            </a:extLst>
          </p:cNvPr>
          <p:cNvSpPr/>
          <p:nvPr/>
        </p:nvSpPr>
        <p:spPr>
          <a:xfrm>
            <a:off x="4511885" y="4767216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FF9FCEB-7637-4318-B8F8-3CE5BDE20CED}"/>
              </a:ext>
            </a:extLst>
          </p:cNvPr>
          <p:cNvSpPr/>
          <p:nvPr/>
        </p:nvSpPr>
        <p:spPr>
          <a:xfrm>
            <a:off x="3765347" y="4771805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391952E-64D0-439E-9312-7C91D44BF37C}"/>
              </a:ext>
            </a:extLst>
          </p:cNvPr>
          <p:cNvSpPr/>
          <p:nvPr/>
        </p:nvSpPr>
        <p:spPr>
          <a:xfrm>
            <a:off x="5280413" y="4775254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F3EDADE-7257-425B-BD34-4D426D2A72D9}"/>
              </a:ext>
            </a:extLst>
          </p:cNvPr>
          <p:cNvSpPr/>
          <p:nvPr/>
        </p:nvSpPr>
        <p:spPr>
          <a:xfrm>
            <a:off x="6229596" y="4770943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01B8F42-3E79-424F-A485-73C34B5D77C8}"/>
              </a:ext>
            </a:extLst>
          </p:cNvPr>
          <p:cNvSpPr/>
          <p:nvPr/>
        </p:nvSpPr>
        <p:spPr>
          <a:xfrm>
            <a:off x="7231588" y="4767090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9DF58AC-14B2-4048-810C-71D62E566C5E}"/>
              </a:ext>
            </a:extLst>
          </p:cNvPr>
          <p:cNvSpPr/>
          <p:nvPr/>
        </p:nvSpPr>
        <p:spPr>
          <a:xfrm>
            <a:off x="8229547" y="4759052"/>
            <a:ext cx="1121641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Objective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86395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ariants of genetic algorithm</a:t>
            </a:r>
          </a:p>
        </p:txBody>
      </p:sp>
      <p:sp>
        <p:nvSpPr>
          <p:cNvPr id="8" name="สี่เหลี่ยมผืนผ้า 2">
            <a:extLst>
              <a:ext uri="{FF2B5EF4-FFF2-40B4-BE49-F238E27FC236}">
                <a16:creationId xmlns:a16="http://schemas.microsoft.com/office/drawing/2014/main" id="{E5FDD215-CD42-4ACE-8CC5-2E168B001273}"/>
              </a:ext>
            </a:extLst>
          </p:cNvPr>
          <p:cNvSpPr/>
          <p:nvPr/>
        </p:nvSpPr>
        <p:spPr>
          <a:xfrm>
            <a:off x="305716" y="1477588"/>
            <a:ext cx="5105400" cy="147732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oding &amp; Decoding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inary-based represen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iority-based represen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andom key-based represen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patching rule-based representation</a:t>
            </a:r>
          </a:p>
        </p:txBody>
      </p:sp>
      <p:sp>
        <p:nvSpPr>
          <p:cNvPr id="9" name="สี่เหลี่ยมผืนผ้า 3">
            <a:extLst>
              <a:ext uri="{FF2B5EF4-FFF2-40B4-BE49-F238E27FC236}">
                <a16:creationId xmlns:a16="http://schemas.microsoft.com/office/drawing/2014/main" id="{1AFEAAFA-6DAF-4512-BBEA-14DE6C7811A0}"/>
              </a:ext>
            </a:extLst>
          </p:cNvPr>
          <p:cNvSpPr/>
          <p:nvPr/>
        </p:nvSpPr>
        <p:spPr>
          <a:xfrm>
            <a:off x="305716" y="4471960"/>
            <a:ext cx="5105400" cy="175432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over Operations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e cut-point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wo cut-point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artial-mapped crossover (PMX)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osition-based crossover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form crossover</a:t>
            </a:r>
          </a:p>
        </p:txBody>
      </p:sp>
      <p:sp>
        <p:nvSpPr>
          <p:cNvPr id="10" name="สี่เหลี่ยมผืนผ้า 4">
            <a:extLst>
              <a:ext uri="{FF2B5EF4-FFF2-40B4-BE49-F238E27FC236}">
                <a16:creationId xmlns:a16="http://schemas.microsoft.com/office/drawing/2014/main" id="{78FBC8BE-FDF9-4C09-880A-D79A43E579B6}"/>
              </a:ext>
            </a:extLst>
          </p:cNvPr>
          <p:cNvSpPr/>
          <p:nvPr/>
        </p:nvSpPr>
        <p:spPr>
          <a:xfrm>
            <a:off x="4014234" y="4540419"/>
            <a:ext cx="5105400" cy="147732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tation Operations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Flip mu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Swap mu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Insert mu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Neighborhood search mutation</a:t>
            </a:r>
          </a:p>
        </p:txBody>
      </p:sp>
      <p:sp>
        <p:nvSpPr>
          <p:cNvPr id="11" name="สี่เหลี่ยมผืนผ้า 5">
            <a:extLst>
              <a:ext uri="{FF2B5EF4-FFF2-40B4-BE49-F238E27FC236}">
                <a16:creationId xmlns:a16="http://schemas.microsoft.com/office/drawing/2014/main" id="{D68CCD74-60B6-48F1-B404-4D09E63E4498}"/>
              </a:ext>
            </a:extLst>
          </p:cNvPr>
          <p:cNvSpPr/>
          <p:nvPr/>
        </p:nvSpPr>
        <p:spPr>
          <a:xfrm>
            <a:off x="405383" y="2970883"/>
            <a:ext cx="5105400" cy="12003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ions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oulette wheel selec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ournament selec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anking and scaling</a:t>
            </a: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691E2308-CECD-47D3-82A7-3A4F6E6B7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3509" t="35032" r="1754" b="7030"/>
          <a:stretch>
            <a:fillRect/>
          </a:stretch>
        </p:blipFill>
        <p:spPr bwMode="auto">
          <a:xfrm>
            <a:off x="5891783" y="2361738"/>
            <a:ext cx="5300092" cy="2110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">
            <a:extLst>
              <a:ext uri="{FF2B5EF4-FFF2-40B4-BE49-F238E27FC236}">
                <a16:creationId xmlns:a16="http://schemas.microsoft.com/office/drawing/2014/main" id="{DC5C2444-A9C6-4F20-A1F6-B39540FDBF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08647" y="1578917"/>
            <a:ext cx="3486415" cy="65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>
            <a:extLst>
              <a:ext uri="{FF2B5EF4-FFF2-40B4-BE49-F238E27FC236}">
                <a16:creationId xmlns:a16="http://schemas.microsoft.com/office/drawing/2014/main" id="{B0342D10-DF6E-40B1-B46C-A8482AE791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466638" y="4671011"/>
            <a:ext cx="2136974" cy="1790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2">
            <a:extLst>
              <a:ext uri="{FF2B5EF4-FFF2-40B4-BE49-F238E27FC236}">
                <a16:creationId xmlns:a16="http://schemas.microsoft.com/office/drawing/2014/main" id="{4340A844-A716-4DC7-A6F0-5E38076CE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 l="21239" t="27031" r="26549" b="48642"/>
          <a:stretch>
            <a:fillRect/>
          </a:stretch>
        </p:blipFill>
        <p:spPr bwMode="auto">
          <a:xfrm>
            <a:off x="6566934" y="4731817"/>
            <a:ext cx="2734318" cy="83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554596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symmetric traveling salesman problem: ATSP) Find the routing of this problem by GA. Total generation = 2 , Population= 4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Crossover and Mutation rate = 0.8 and 0.2 respectively.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one-point crossover and swap mutatio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ตาราง 9">
            <a:extLst>
              <a:ext uri="{FF2B5EF4-FFF2-40B4-BE49-F238E27FC236}">
                <a16:creationId xmlns:a16="http://schemas.microsoft.com/office/drawing/2014/main" id="{2F4E4928-4ED4-4806-8046-12BEE987EB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5588225"/>
              </p:ext>
            </p:extLst>
          </p:nvPr>
        </p:nvGraphicFramePr>
        <p:xfrm>
          <a:off x="2143621" y="3731687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om/To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01542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1: Initial Solu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79996077-3B79-4731-843E-40B10ECCD5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546147"/>
              </p:ext>
            </p:extLst>
          </p:nvPr>
        </p:nvGraphicFramePr>
        <p:xfrm>
          <a:off x="509933" y="2359094"/>
          <a:ext cx="4319000" cy="337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146698" imgH="1690742" progId="Visio.Drawing.11">
                  <p:embed/>
                </p:oleObj>
              </mc:Choice>
              <mc:Fallback>
                <p:oleObj name="Visio" r:id="rId3" imgW="2146698" imgH="1690742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79996077-3B79-4731-843E-40B10ECCD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33" y="2359094"/>
                        <a:ext cx="4319000" cy="3374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4369957-4C53-4DC6-9469-D66C4D962DEC}"/>
              </a:ext>
            </a:extLst>
          </p:cNvPr>
          <p:cNvSpPr txBox="1">
            <a:spLocks/>
          </p:cNvSpPr>
          <p:nvPr/>
        </p:nvSpPr>
        <p:spPr>
          <a:xfrm>
            <a:off x="5605808" y="1622489"/>
            <a:ext cx="4557367" cy="4368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2: Evalu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graphicFrame>
        <p:nvGraphicFramePr>
          <p:cNvPr id="8" name="Object 15">
            <a:extLst>
              <a:ext uri="{FF2B5EF4-FFF2-40B4-BE49-F238E27FC236}">
                <a16:creationId xmlns:a16="http://schemas.microsoft.com/office/drawing/2014/main" id="{19484C73-DC42-4F66-8C0B-ADCAAF6BEF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838329"/>
              </p:ext>
            </p:extLst>
          </p:nvPr>
        </p:nvGraphicFramePr>
        <p:xfrm>
          <a:off x="5067300" y="2505075"/>
          <a:ext cx="668655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Document" r:id="rId5" imgW="4782917" imgH="3122933" progId="Word.Document.12">
                  <p:embed/>
                </p:oleObj>
              </mc:Choice>
              <mc:Fallback>
                <p:oleObj name="Document" r:id="rId5" imgW="4782917" imgH="3122933" progId="Word.Document.12">
                  <p:embed/>
                  <p:pic>
                    <p:nvPicPr>
                      <p:cNvPr id="8" name="Object 15">
                        <a:extLst>
                          <a:ext uri="{FF2B5EF4-FFF2-40B4-BE49-F238E27FC236}">
                            <a16:creationId xmlns:a16="http://schemas.microsoft.com/office/drawing/2014/main" id="{19484C73-DC42-4F66-8C0B-ADCAAF6BE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2505075"/>
                        <a:ext cx="668655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24989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3: Crossover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4369957-4C53-4DC6-9469-D66C4D962DEC}"/>
              </a:ext>
            </a:extLst>
          </p:cNvPr>
          <p:cNvSpPr txBox="1">
            <a:spLocks/>
          </p:cNvSpPr>
          <p:nvPr/>
        </p:nvSpPr>
        <p:spPr>
          <a:xfrm>
            <a:off x="6127534" y="1622489"/>
            <a:ext cx="4557367" cy="4368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4: Mut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E26498-6BA5-4CEF-A106-0860E1A740C2}"/>
              </a:ext>
            </a:extLst>
          </p:cNvPr>
          <p:cNvSpPr/>
          <p:nvPr/>
        </p:nvSpPr>
        <p:spPr>
          <a:xfrm>
            <a:off x="509933" y="2244504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e-Cut point crossover and crossover rate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= 0.8 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A1A09C61-0528-498D-A4B9-444B8B64F8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4277803"/>
              </p:ext>
            </p:extLst>
          </p:nvPr>
        </p:nvGraphicFramePr>
        <p:xfrm>
          <a:off x="761678" y="2685844"/>
          <a:ext cx="2736303" cy="1080184"/>
        </p:xfrm>
        <a:graphic>
          <a:graphicData uri="http://schemas.openxmlformats.org/drawingml/2006/table">
            <a:tbl>
              <a:tblPr/>
              <a:tblGrid>
                <a:gridCol w="14188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7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56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opulation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andom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2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&amp;</a:t>
                      </a: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TH SarabunPSK"/>
                        </a:rPr>
                        <a:t> 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2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&amp;</a:t>
                      </a: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TH SarabunPSK"/>
                        </a:rPr>
                        <a:t> 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9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77F7F46D-CEB8-4CEA-868D-FA63C5D6B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641461"/>
              </p:ext>
            </p:extLst>
          </p:nvPr>
        </p:nvGraphicFramePr>
        <p:xfrm>
          <a:off x="374383" y="3838035"/>
          <a:ext cx="2414233" cy="131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146698" imgH="1163424" progId="Visio.Drawing.11">
                  <p:embed/>
                </p:oleObj>
              </mc:Choice>
              <mc:Fallback>
                <p:oleObj name="Visio" r:id="rId3" imgW="2146698" imgH="1163424" progId="Visio.Drawing.11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77F7F46D-CEB8-4CEA-868D-FA63C5D6B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83" y="3838035"/>
                        <a:ext cx="2414233" cy="1312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D3492E3C-DF79-4625-A161-14F2414B64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393533"/>
              </p:ext>
            </p:extLst>
          </p:nvPr>
        </p:nvGraphicFramePr>
        <p:xfrm>
          <a:off x="3356214" y="4051812"/>
          <a:ext cx="2513525" cy="97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2146698" imgH="826791" progId="Visio.Drawing.11">
                  <p:embed/>
                </p:oleObj>
              </mc:Choice>
              <mc:Fallback>
                <p:oleObj name="Visio" r:id="rId5" imgW="2146698" imgH="826791" progId="Visio.Drawing.11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D3492E3C-DF79-4625-A161-14F2414B64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14" y="4051812"/>
                        <a:ext cx="2513525" cy="97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A600BC5F-D735-47BB-A87D-318951AD0B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936339"/>
              </p:ext>
            </p:extLst>
          </p:nvPr>
        </p:nvGraphicFramePr>
        <p:xfrm>
          <a:off x="1383753" y="5489788"/>
          <a:ext cx="2513525" cy="97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7" imgW="2146698" imgH="826791" progId="Visio.Drawing.11">
                  <p:embed/>
                </p:oleObj>
              </mc:Choice>
              <mc:Fallback>
                <p:oleObj name="Visio" r:id="rId7" imgW="2146698" imgH="826791" progId="Visio.Drawing.11">
                  <p:embed/>
                  <p:pic>
                    <p:nvPicPr>
                      <p:cNvPr id="13" name="Object 6">
                        <a:extLst>
                          <a:ext uri="{FF2B5EF4-FFF2-40B4-BE49-F238E27FC236}">
                            <a16:creationId xmlns:a16="http://schemas.microsoft.com/office/drawing/2014/main" id="{A600BC5F-D735-47BB-A87D-318951AD0B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753" y="5489788"/>
                        <a:ext cx="2513525" cy="97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13">
            <a:extLst>
              <a:ext uri="{FF2B5EF4-FFF2-40B4-BE49-F238E27FC236}">
                <a16:creationId xmlns:a16="http://schemas.microsoft.com/office/drawing/2014/main" id="{A0D2C493-37F9-45ED-9E12-B126A6DF2A43}"/>
              </a:ext>
            </a:extLst>
          </p:cNvPr>
          <p:cNvSpPr/>
          <p:nvPr/>
        </p:nvSpPr>
        <p:spPr>
          <a:xfrm>
            <a:off x="2489869" y="2984118"/>
            <a:ext cx="701005" cy="853917"/>
          </a:xfrm>
          <a:prstGeom prst="ellipse">
            <a:avLst/>
          </a:prstGeom>
          <a:solidFill>
            <a:schemeClr val="lt1">
              <a:alpha val="0"/>
            </a:schemeClr>
          </a:solidFill>
          <a:ln w="38100">
            <a:solidFill>
              <a:srgbClr val="0070C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F613F45D-C08E-4A8F-BAED-82C76DEE44ED}"/>
              </a:ext>
            </a:extLst>
          </p:cNvPr>
          <p:cNvSpPr/>
          <p:nvPr/>
        </p:nvSpPr>
        <p:spPr>
          <a:xfrm>
            <a:off x="2924166" y="4275420"/>
            <a:ext cx="432048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7BA31D7D-F137-4CF5-B0A1-1B238AC518D8}"/>
              </a:ext>
            </a:extLst>
          </p:cNvPr>
          <p:cNvSpPr/>
          <p:nvPr/>
        </p:nvSpPr>
        <p:spPr>
          <a:xfrm rot="8178040">
            <a:off x="4082473" y="5287580"/>
            <a:ext cx="432048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F8E864A4-85B9-4204-BA1C-C01D312032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7605807"/>
              </p:ext>
            </p:extLst>
          </p:nvPr>
        </p:nvGraphicFramePr>
        <p:xfrm>
          <a:off x="6292413" y="2685844"/>
          <a:ext cx="2239047" cy="1758823"/>
        </p:xfrm>
        <a:graphic>
          <a:graphicData uri="http://schemas.openxmlformats.org/drawingml/2006/table">
            <a:tbl>
              <a:tblPr/>
              <a:tblGrid>
                <a:gridCol w="1160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8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27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opulation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andom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31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06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8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Rectangle 17">
            <a:extLst>
              <a:ext uri="{FF2B5EF4-FFF2-40B4-BE49-F238E27FC236}">
                <a16:creationId xmlns:a16="http://schemas.microsoft.com/office/drawing/2014/main" id="{5EC282E1-79A4-4DAA-92BC-AC0CD1140ADC}"/>
              </a:ext>
            </a:extLst>
          </p:cNvPr>
          <p:cNvSpPr/>
          <p:nvPr/>
        </p:nvSpPr>
        <p:spPr>
          <a:xfrm>
            <a:off x="6209743" y="2213726"/>
            <a:ext cx="698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wap Mutation and mutation rate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= 0.2 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20" name="Object 9">
            <a:extLst>
              <a:ext uri="{FF2B5EF4-FFF2-40B4-BE49-F238E27FC236}">
                <a16:creationId xmlns:a16="http://schemas.microsoft.com/office/drawing/2014/main" id="{CEB8A98F-A592-421B-B734-116C003758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797024"/>
              </p:ext>
            </p:extLst>
          </p:nvPr>
        </p:nvGraphicFramePr>
        <p:xfrm>
          <a:off x="6127534" y="4681204"/>
          <a:ext cx="2469609" cy="58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9" imgW="2146698" imgH="508983" progId="Visio.Drawing.11">
                  <p:embed/>
                </p:oleObj>
              </mc:Choice>
              <mc:Fallback>
                <p:oleObj name="Visio" r:id="rId9" imgW="2146698" imgH="508983" progId="Visio.Drawing.11">
                  <p:embed/>
                  <p:pic>
                    <p:nvPicPr>
                      <p:cNvPr id="20" name="Object 9">
                        <a:extLst>
                          <a:ext uri="{FF2B5EF4-FFF2-40B4-BE49-F238E27FC236}">
                            <a16:creationId xmlns:a16="http://schemas.microsoft.com/office/drawing/2014/main" id="{CEB8A98F-A592-421B-B734-116C003758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34" y="4681204"/>
                        <a:ext cx="2469609" cy="585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1">
            <a:extLst>
              <a:ext uri="{FF2B5EF4-FFF2-40B4-BE49-F238E27FC236}">
                <a16:creationId xmlns:a16="http://schemas.microsoft.com/office/drawing/2014/main" id="{4860F39F-E3BE-49CB-8527-8926ADC629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505687"/>
              </p:ext>
            </p:extLst>
          </p:nvPr>
        </p:nvGraphicFramePr>
        <p:xfrm>
          <a:off x="9454912" y="4831353"/>
          <a:ext cx="2459977" cy="45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11" imgW="2146698" imgH="394572" progId="Visio.Drawing.11">
                  <p:embed/>
                </p:oleObj>
              </mc:Choice>
              <mc:Fallback>
                <p:oleObj name="Visio" r:id="rId11" imgW="2146698" imgH="394572" progId="Visio.Drawing.11">
                  <p:embed/>
                  <p:pic>
                    <p:nvPicPr>
                      <p:cNvPr id="21" name="Object 11">
                        <a:extLst>
                          <a:ext uri="{FF2B5EF4-FFF2-40B4-BE49-F238E27FC236}">
                            <a16:creationId xmlns:a16="http://schemas.microsoft.com/office/drawing/2014/main" id="{4860F39F-E3BE-49CB-8527-8926ADC62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4912" y="4831353"/>
                        <a:ext cx="2459977" cy="450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ight Arrow 24">
            <a:extLst>
              <a:ext uri="{FF2B5EF4-FFF2-40B4-BE49-F238E27FC236}">
                <a16:creationId xmlns:a16="http://schemas.microsoft.com/office/drawing/2014/main" id="{E9A429AD-D1D9-4E44-BF05-7052D4E61546}"/>
              </a:ext>
            </a:extLst>
          </p:cNvPr>
          <p:cNvSpPr/>
          <p:nvPr/>
        </p:nvSpPr>
        <p:spPr>
          <a:xfrm>
            <a:off x="8854938" y="4738310"/>
            <a:ext cx="447941" cy="436895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3" name="Right Arrow 25">
            <a:extLst>
              <a:ext uri="{FF2B5EF4-FFF2-40B4-BE49-F238E27FC236}">
                <a16:creationId xmlns:a16="http://schemas.microsoft.com/office/drawing/2014/main" id="{9787DBE2-96F5-42EA-A2F1-7B6727913F24}"/>
              </a:ext>
            </a:extLst>
          </p:cNvPr>
          <p:cNvSpPr/>
          <p:nvPr/>
        </p:nvSpPr>
        <p:spPr>
          <a:xfrm>
            <a:off x="8862644" y="5540812"/>
            <a:ext cx="447941" cy="436895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Object 13">
            <a:extLst>
              <a:ext uri="{FF2B5EF4-FFF2-40B4-BE49-F238E27FC236}">
                <a16:creationId xmlns:a16="http://schemas.microsoft.com/office/drawing/2014/main" id="{A996DCFB-ADB1-4871-B8CD-9F1CA8C7AC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789844"/>
              </p:ext>
            </p:extLst>
          </p:nvPr>
        </p:nvGraphicFramePr>
        <p:xfrm>
          <a:off x="9439483" y="5526936"/>
          <a:ext cx="2459977" cy="45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13" imgW="2146698" imgH="394572" progId="Visio.Drawing.11">
                  <p:embed/>
                </p:oleObj>
              </mc:Choice>
              <mc:Fallback>
                <p:oleObj name="Visio" r:id="rId13" imgW="2146698" imgH="394572" progId="Visio.Drawing.11">
                  <p:embed/>
                  <p:pic>
                    <p:nvPicPr>
                      <p:cNvPr id="24" name="Object 13">
                        <a:extLst>
                          <a:ext uri="{FF2B5EF4-FFF2-40B4-BE49-F238E27FC236}">
                            <a16:creationId xmlns:a16="http://schemas.microsoft.com/office/drawing/2014/main" id="{A996DCFB-ADB1-4871-B8CD-9F1CA8C7AC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9483" y="5526936"/>
                        <a:ext cx="2459977" cy="450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5">
            <a:extLst>
              <a:ext uri="{FF2B5EF4-FFF2-40B4-BE49-F238E27FC236}">
                <a16:creationId xmlns:a16="http://schemas.microsoft.com/office/drawing/2014/main" id="{D29C9115-D654-42CF-B4E5-53F6DAF903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287640"/>
              </p:ext>
            </p:extLst>
          </p:nvPr>
        </p:nvGraphicFramePr>
        <p:xfrm>
          <a:off x="6170485" y="5454187"/>
          <a:ext cx="2469609" cy="58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15" imgW="2146698" imgH="508983" progId="Visio.Drawing.11">
                  <p:embed/>
                </p:oleObj>
              </mc:Choice>
              <mc:Fallback>
                <p:oleObj name="Visio" r:id="rId15" imgW="2146698" imgH="508983" progId="Visio.Drawing.11">
                  <p:embed/>
                  <p:pic>
                    <p:nvPicPr>
                      <p:cNvPr id="25" name="Object 15">
                        <a:extLst>
                          <a:ext uri="{FF2B5EF4-FFF2-40B4-BE49-F238E27FC236}">
                            <a16:creationId xmlns:a16="http://schemas.microsoft.com/office/drawing/2014/main" id="{D29C9115-D654-42CF-B4E5-53F6DAF903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485" y="5454187"/>
                        <a:ext cx="2469609" cy="585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Oval 25">
            <a:extLst>
              <a:ext uri="{FF2B5EF4-FFF2-40B4-BE49-F238E27FC236}">
                <a16:creationId xmlns:a16="http://schemas.microsoft.com/office/drawing/2014/main" id="{EE0AAC46-9CD7-43F1-BDE3-6C900C70DB4A}"/>
              </a:ext>
            </a:extLst>
          </p:cNvPr>
          <p:cNvSpPr/>
          <p:nvPr/>
        </p:nvSpPr>
        <p:spPr>
          <a:xfrm>
            <a:off x="7558942" y="3187808"/>
            <a:ext cx="904837" cy="1447652"/>
          </a:xfrm>
          <a:prstGeom prst="ellipse">
            <a:avLst/>
          </a:prstGeom>
          <a:solidFill>
            <a:schemeClr val="lt1">
              <a:alpha val="0"/>
            </a:schemeClr>
          </a:solidFill>
          <a:ln w="38100">
            <a:solidFill>
              <a:srgbClr val="0070C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652725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5: Evalu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27" name="Object 2">
            <a:extLst>
              <a:ext uri="{FF2B5EF4-FFF2-40B4-BE49-F238E27FC236}">
                <a16:creationId xmlns:a16="http://schemas.microsoft.com/office/drawing/2014/main" id="{300F5F54-E9E9-4074-869E-78126F3220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274911"/>
              </p:ext>
            </p:extLst>
          </p:nvPr>
        </p:nvGraphicFramePr>
        <p:xfrm>
          <a:off x="8389164" y="2060772"/>
          <a:ext cx="2887528" cy="2279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2146698" imgH="1690742" progId="Visio.Drawing.11">
                  <p:embed/>
                </p:oleObj>
              </mc:Choice>
              <mc:Fallback>
                <p:oleObj name="Visio" r:id="rId3" imgW="2146698" imgH="1690742" progId="Visio.Drawing.11">
                  <p:embed/>
                  <p:pic>
                    <p:nvPicPr>
                      <p:cNvPr id="27" name="Object 2">
                        <a:extLst>
                          <a:ext uri="{FF2B5EF4-FFF2-40B4-BE49-F238E27FC236}">
                            <a16:creationId xmlns:a16="http://schemas.microsoft.com/office/drawing/2014/main" id="{300F5F54-E9E9-4074-869E-78126F3220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9164" y="2060772"/>
                        <a:ext cx="2887528" cy="22792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>
            <a:extLst>
              <a:ext uri="{FF2B5EF4-FFF2-40B4-BE49-F238E27FC236}">
                <a16:creationId xmlns:a16="http://schemas.microsoft.com/office/drawing/2014/main" id="{43ABB3BE-1BBC-4E7D-8674-AC084BB17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610179"/>
              </p:ext>
            </p:extLst>
          </p:nvPr>
        </p:nvGraphicFramePr>
        <p:xfrm>
          <a:off x="4364547" y="2006052"/>
          <a:ext cx="2917189" cy="227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2146698" imgH="1690742" progId="Visio.Drawing.11">
                  <p:embed/>
                </p:oleObj>
              </mc:Choice>
              <mc:Fallback>
                <p:oleObj name="Visio" r:id="rId5" imgW="2146698" imgH="1690742" progId="Visio.Drawing.11">
                  <p:embed/>
                  <p:pic>
                    <p:nvPicPr>
                      <p:cNvPr id="28" name="Object 4">
                        <a:extLst>
                          <a:ext uri="{FF2B5EF4-FFF2-40B4-BE49-F238E27FC236}">
                            <a16:creationId xmlns:a16="http://schemas.microsoft.com/office/drawing/2014/main" id="{43ABB3BE-1BBC-4E7D-8674-AC084BB17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547" y="2006052"/>
                        <a:ext cx="2917189" cy="2279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ight Arrow 8">
            <a:extLst>
              <a:ext uri="{FF2B5EF4-FFF2-40B4-BE49-F238E27FC236}">
                <a16:creationId xmlns:a16="http://schemas.microsoft.com/office/drawing/2014/main" id="{DF0BFA84-1454-40C7-B53C-CAF383235D2F}"/>
              </a:ext>
            </a:extLst>
          </p:cNvPr>
          <p:cNvSpPr/>
          <p:nvPr/>
        </p:nvSpPr>
        <p:spPr>
          <a:xfrm>
            <a:off x="7595741" y="3048200"/>
            <a:ext cx="576064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272E99D-3923-4A46-B2F9-DD475CEC4E7F}"/>
              </a:ext>
            </a:extLst>
          </p:cNvPr>
          <p:cNvSpPr txBox="1"/>
          <p:nvPr/>
        </p:nvSpPr>
        <p:spPr>
          <a:xfrm>
            <a:off x="5558729" y="1584270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arent</a:t>
            </a:r>
            <a:endParaRPr lang="th-TH" dirty="0">
              <a:latin typeface="Arial" panose="020B0604020202020204" pitchFamily="34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D3CAE2C-7C4B-4924-9E87-B4AF92437C1F}"/>
              </a:ext>
            </a:extLst>
          </p:cNvPr>
          <p:cNvSpPr txBox="1"/>
          <p:nvPr/>
        </p:nvSpPr>
        <p:spPr>
          <a:xfrm>
            <a:off x="9242372" y="1596222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fspring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32" name="Object 8">
            <a:extLst>
              <a:ext uri="{FF2B5EF4-FFF2-40B4-BE49-F238E27FC236}">
                <a16:creationId xmlns:a16="http://schemas.microsoft.com/office/drawing/2014/main" id="{F6DD900D-3B37-4BAA-ABB6-21536A848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884888"/>
              </p:ext>
            </p:extLst>
          </p:nvPr>
        </p:nvGraphicFramePr>
        <p:xfrm>
          <a:off x="676275" y="4447176"/>
          <a:ext cx="800100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7" imgW="5788653" imgH="1422370" progId="Word.Document.12">
                  <p:embed/>
                </p:oleObj>
              </mc:Choice>
              <mc:Fallback>
                <p:oleObj name="Document" r:id="rId7" imgW="5788653" imgH="1422370" progId="Word.Document.12">
                  <p:embed/>
                  <p:pic>
                    <p:nvPicPr>
                      <p:cNvPr id="32" name="Object 8">
                        <a:extLst>
                          <a:ext uri="{FF2B5EF4-FFF2-40B4-BE49-F238E27FC236}">
                            <a16:creationId xmlns:a16="http://schemas.microsoft.com/office/drawing/2014/main" id="{F6DD900D-3B37-4BAA-ABB6-21536A8488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4447176"/>
                        <a:ext cx="800100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51531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4</TotalTime>
  <Words>1773</Words>
  <Application>Microsoft Office PowerPoint</Application>
  <PresentationFormat>Widescreen</PresentationFormat>
  <Paragraphs>553</Paragraphs>
  <Slides>4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7" baseType="lpstr">
      <vt:lpstr>Arial</vt:lpstr>
      <vt:lpstr>Calibri</vt:lpstr>
      <vt:lpstr>Calibri Light</vt:lpstr>
      <vt:lpstr>Cambria Math</vt:lpstr>
      <vt:lpstr>Wingdings</vt:lpstr>
      <vt:lpstr>Wingdings 2</vt:lpstr>
      <vt:lpstr>Office Theme</vt:lpstr>
      <vt:lpstr>Visio</vt:lpstr>
      <vt:lpstr>Document</vt:lpstr>
      <vt:lpstr>Equation</vt:lpstr>
      <vt:lpstr>PowerPoint Presentation</vt:lpstr>
      <vt:lpstr>PowerPoint Presentation</vt:lpstr>
      <vt:lpstr>Genetic Algorithm (GA)</vt:lpstr>
      <vt:lpstr>Simple Genetic Algorithm </vt:lpstr>
      <vt:lpstr>Variants of genetic algorithm</vt:lpstr>
      <vt:lpstr>Example of GA</vt:lpstr>
      <vt:lpstr>Example of GA</vt:lpstr>
      <vt:lpstr>Example of GA</vt:lpstr>
      <vt:lpstr>Example of GA</vt:lpstr>
      <vt:lpstr>Example of GA</vt:lpstr>
      <vt:lpstr>Example of GA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Particle Swarm Optimization (PSO)</vt:lpstr>
      <vt:lpstr>Example of PSO</vt:lpstr>
      <vt:lpstr>Example of PSO</vt:lpstr>
      <vt:lpstr>Example of PSO</vt:lpstr>
      <vt:lpstr>Example of PSO</vt:lpstr>
      <vt:lpstr>Example of PSO</vt:lpstr>
      <vt:lpstr>Example of PSO (Iteration 1)</vt:lpstr>
      <vt:lpstr>Example of PSO (Iteration 1)</vt:lpstr>
      <vt:lpstr>Example of PSO (Iteration 1)</vt:lpstr>
      <vt:lpstr>Example of PSO (Iteration 2)</vt:lpstr>
      <vt:lpstr>Example of PSO (Iteration 2)</vt:lpstr>
      <vt:lpstr>Example of PSO (Iteration 2)</vt:lpstr>
      <vt:lpstr>Example of PSO (Iteration 2)</vt:lpstr>
      <vt:lpstr>Differential Evolution : DE</vt:lpstr>
      <vt:lpstr>Differential Evolution : DE</vt:lpstr>
      <vt:lpstr>Differential Evolution : DE</vt:lpstr>
      <vt:lpstr>Differential Evolution : DE</vt:lpstr>
      <vt:lpstr>Differential Evolution : DE</vt:lpstr>
      <vt:lpstr>Example of GA</vt:lpstr>
      <vt:lpstr>Example of DE</vt:lpstr>
      <vt:lpstr>Example of DE</vt:lpstr>
      <vt:lpstr>Example of DE</vt:lpstr>
      <vt:lpstr>Example of DE</vt:lpstr>
      <vt:lpstr>Example of DE</vt:lpstr>
      <vt:lpstr>Example of D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Thitipong Jamrus</cp:lastModifiedBy>
  <cp:revision>96</cp:revision>
  <dcterms:created xsi:type="dcterms:W3CDTF">2019-10-02T07:34:54Z</dcterms:created>
  <dcterms:modified xsi:type="dcterms:W3CDTF">2020-10-05T09:25:02Z</dcterms:modified>
</cp:coreProperties>
</file>